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251187" w14:textId="10AEF1B0" w:rsidR="00362A6B" w:rsidRPr="00707EB3" w:rsidRDefault="007E14EB" w:rsidP="00C470E1">
      <w:pPr>
        <w:pStyle w:val="Header"/>
        <w:tabs>
          <w:tab w:val="right" w:pos="9630"/>
        </w:tabs>
        <w:spacing w:after="120"/>
        <w:rPr>
          <w:noProof w:val="0"/>
          <w:sz w:val="24"/>
          <w:lang w:val="en-GB"/>
        </w:rPr>
      </w:pPr>
      <w:r>
        <w:rPr>
          <w:sz w:val="24"/>
          <w:lang w:eastAsia="ko-KR"/>
        </w:rPr>
        <mc:AlternateContent>
          <mc:Choice Requires="wps">
            <w:drawing>
              <wp:anchor distT="0" distB="0" distL="114300" distR="114300" simplePos="0" relativeHeight="251657728" behindDoc="0" locked="1" layoutInCell="1" allowOverlap="1" wp14:anchorId="66565A85" wp14:editId="12FD0B8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BD0E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JBplg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40C05" w:rsidRPr="00707EB3">
        <w:rPr>
          <w:noProof w:val="0"/>
          <w:sz w:val="24"/>
          <w:lang w:val="en-GB"/>
        </w:rPr>
        <w:t>3GPP TSG-RAN WG</w:t>
      </w:r>
      <w:r w:rsidR="00372107">
        <w:rPr>
          <w:noProof w:val="0"/>
          <w:sz w:val="24"/>
          <w:lang w:val="en-GB"/>
        </w:rPr>
        <w:t>2</w:t>
      </w:r>
      <w:r w:rsidR="00734441" w:rsidRPr="00707EB3">
        <w:rPr>
          <w:noProof w:val="0"/>
          <w:sz w:val="24"/>
          <w:lang w:val="en-GB"/>
        </w:rPr>
        <w:t xml:space="preserve"> </w:t>
      </w:r>
      <w:r w:rsidR="008E7BEF" w:rsidRPr="00707EB3">
        <w:rPr>
          <w:noProof w:val="0"/>
          <w:sz w:val="24"/>
          <w:lang w:val="en-GB"/>
        </w:rPr>
        <w:t>M</w:t>
      </w:r>
      <w:r w:rsidR="00734441" w:rsidRPr="00707EB3">
        <w:rPr>
          <w:noProof w:val="0"/>
          <w:sz w:val="24"/>
          <w:lang w:val="en-GB"/>
        </w:rPr>
        <w:t>eeting</w:t>
      </w:r>
      <w:r w:rsidR="00C456CC" w:rsidRPr="00707EB3">
        <w:rPr>
          <w:noProof w:val="0"/>
          <w:sz w:val="24"/>
          <w:lang w:val="en-GB"/>
        </w:rPr>
        <w:t xml:space="preserve"> </w:t>
      </w:r>
      <w:r w:rsidR="00E86728" w:rsidRPr="00707EB3">
        <w:rPr>
          <w:noProof w:val="0"/>
          <w:sz w:val="24"/>
          <w:lang w:val="en-GB"/>
        </w:rPr>
        <w:t>#1</w:t>
      </w:r>
      <w:r w:rsidR="00372107">
        <w:rPr>
          <w:noProof w:val="0"/>
          <w:sz w:val="24"/>
          <w:lang w:val="en-GB"/>
        </w:rPr>
        <w:t>1</w:t>
      </w:r>
      <w:r w:rsidR="00C470E1">
        <w:rPr>
          <w:noProof w:val="0"/>
          <w:sz w:val="24"/>
          <w:lang w:val="en-GB"/>
        </w:rPr>
        <w:t>2</w:t>
      </w:r>
      <w:r w:rsidR="0074562E">
        <w:rPr>
          <w:noProof w:val="0"/>
          <w:sz w:val="24"/>
          <w:lang w:val="en-GB"/>
        </w:rPr>
        <w:t>-e</w:t>
      </w:r>
      <w:r w:rsidR="00362A6B" w:rsidRPr="00707EB3">
        <w:rPr>
          <w:noProof w:val="0"/>
          <w:sz w:val="24"/>
          <w:lang w:val="en-GB"/>
        </w:rPr>
        <w:tab/>
      </w:r>
      <w:r w:rsidR="00815BEF" w:rsidRPr="00707EB3">
        <w:rPr>
          <w:noProof w:val="0"/>
          <w:sz w:val="24"/>
          <w:lang w:val="en-GB"/>
        </w:rPr>
        <w:t>R</w:t>
      </w:r>
      <w:r w:rsidR="00372107">
        <w:rPr>
          <w:noProof w:val="0"/>
          <w:sz w:val="24"/>
          <w:lang w:val="en-GB"/>
        </w:rPr>
        <w:t>2</w:t>
      </w:r>
      <w:r w:rsidR="00E96564" w:rsidRPr="00707EB3">
        <w:rPr>
          <w:noProof w:val="0"/>
          <w:sz w:val="24"/>
          <w:lang w:val="en-GB"/>
        </w:rPr>
        <w:t>-</w:t>
      </w:r>
      <w:r w:rsidR="007D1F4E">
        <w:rPr>
          <w:noProof w:val="0"/>
          <w:sz w:val="24"/>
          <w:lang w:val="en-GB"/>
        </w:rPr>
        <w:t>20</w:t>
      </w:r>
      <w:r w:rsidR="00C470E1">
        <w:rPr>
          <w:noProof w:val="0"/>
          <w:sz w:val="24"/>
          <w:lang w:val="en-GB"/>
        </w:rPr>
        <w:t>xxxxx</w:t>
      </w:r>
    </w:p>
    <w:p w14:paraId="161E5990" w14:textId="667D8A60" w:rsidR="0097006C" w:rsidRPr="00707EB3" w:rsidRDefault="0074562E" w:rsidP="00C470E1">
      <w:pPr>
        <w:pStyle w:val="Header"/>
        <w:tabs>
          <w:tab w:val="right" w:pos="9630"/>
        </w:tabs>
        <w:spacing w:after="120"/>
        <w:ind w:left="241" w:hangingChars="100" w:hanging="241"/>
        <w:rPr>
          <w:rFonts w:eastAsia="SimSun" w:cs="SimHei"/>
          <w:noProof w:val="0"/>
          <w:sz w:val="24"/>
          <w:szCs w:val="22"/>
          <w:lang w:val="en-GB"/>
        </w:rPr>
      </w:pPr>
      <w:r>
        <w:rPr>
          <w:rFonts w:eastAsia="SimSun" w:cs="SimHei"/>
          <w:noProof w:val="0"/>
          <w:sz w:val="24"/>
          <w:szCs w:val="22"/>
          <w:lang w:val="en-GB"/>
        </w:rPr>
        <w:t>E-meeting</w:t>
      </w:r>
      <w:r w:rsidR="00E803E2" w:rsidRPr="00707EB3">
        <w:rPr>
          <w:rFonts w:eastAsia="SimSun" w:cs="SimHei"/>
          <w:noProof w:val="0"/>
          <w:sz w:val="24"/>
          <w:szCs w:val="22"/>
          <w:lang w:val="en-GB"/>
        </w:rPr>
        <w:t xml:space="preserve">, </w:t>
      </w:r>
      <w:proofErr w:type="gramStart"/>
      <w:r w:rsidR="00C470E1">
        <w:rPr>
          <w:rFonts w:eastAsia="SimSun" w:cs="SimHei"/>
          <w:noProof w:val="0"/>
          <w:sz w:val="24"/>
          <w:szCs w:val="22"/>
          <w:lang w:val="en-GB"/>
        </w:rPr>
        <w:t xml:space="preserve">…, </w:t>
      </w:r>
      <w:r w:rsidR="00BD6A98" w:rsidRPr="00707EB3">
        <w:rPr>
          <w:rFonts w:eastAsia="SimSun" w:cs="SimHei"/>
          <w:noProof w:val="0"/>
          <w:sz w:val="24"/>
          <w:szCs w:val="22"/>
          <w:lang w:val="en-GB"/>
        </w:rPr>
        <w:t xml:space="preserve"> 20</w:t>
      </w:r>
      <w:r w:rsidR="00433883">
        <w:rPr>
          <w:rFonts w:eastAsia="SimSun" w:cs="SimHei"/>
          <w:noProof w:val="0"/>
          <w:sz w:val="24"/>
          <w:szCs w:val="22"/>
          <w:lang w:val="en-GB"/>
        </w:rPr>
        <w:t>20</w:t>
      </w:r>
      <w:proofErr w:type="gramEnd"/>
      <w:r w:rsidR="00E96564" w:rsidRPr="00707EB3">
        <w:rPr>
          <w:b w:val="0"/>
          <w:noProof w:val="0"/>
          <w:sz w:val="24"/>
          <w:lang w:val="en-GB"/>
        </w:rPr>
        <w:tab/>
      </w:r>
    </w:p>
    <w:p w14:paraId="255EA3E9" w14:textId="6D59E5D0" w:rsidR="00C456CC" w:rsidRPr="00707EB3" w:rsidRDefault="00C456CC" w:rsidP="00C470E1">
      <w:pPr>
        <w:pStyle w:val="3GPPHeader"/>
        <w:spacing w:after="120"/>
        <w:jc w:val="left"/>
        <w:rPr>
          <w:lang w:val="en-GB"/>
        </w:rPr>
      </w:pPr>
      <w:r w:rsidRPr="00707EB3">
        <w:rPr>
          <w:lang w:val="en-GB"/>
        </w:rPr>
        <w:t>Agenda Item:</w:t>
      </w:r>
      <w:r w:rsidRPr="00707EB3">
        <w:rPr>
          <w:lang w:val="en-GB"/>
        </w:rPr>
        <w:tab/>
      </w:r>
      <w:r w:rsidR="00C470E1">
        <w:rPr>
          <w:lang w:val="en-GB"/>
        </w:rPr>
        <w:t>…</w:t>
      </w:r>
    </w:p>
    <w:p w14:paraId="3AC2D6C5" w14:textId="6B2379C7" w:rsidR="00652667" w:rsidRPr="00707EB3" w:rsidRDefault="00652667" w:rsidP="00C470E1">
      <w:pPr>
        <w:pStyle w:val="3GPPHeader"/>
        <w:spacing w:after="120"/>
        <w:jc w:val="left"/>
        <w:rPr>
          <w:rFonts w:eastAsia="MS Mincho"/>
          <w:lang w:val="en-GB"/>
        </w:rPr>
      </w:pPr>
      <w:r w:rsidRPr="00707EB3">
        <w:rPr>
          <w:lang w:val="en-GB"/>
        </w:rPr>
        <w:t xml:space="preserve">Source: </w:t>
      </w:r>
      <w:r w:rsidRPr="00707EB3">
        <w:rPr>
          <w:lang w:val="en-GB"/>
        </w:rPr>
        <w:tab/>
      </w:r>
      <w:r w:rsidR="00C20C92" w:rsidRPr="00C470E1">
        <w:rPr>
          <w:b w:val="0"/>
        </w:rPr>
        <w:t>Qualcomm Incorporated</w:t>
      </w:r>
    </w:p>
    <w:p w14:paraId="5FB61516" w14:textId="6D38F71C" w:rsidR="00F23A10" w:rsidRPr="00C470E1" w:rsidRDefault="00F23A10" w:rsidP="00C470E1">
      <w:pPr>
        <w:tabs>
          <w:tab w:val="left" w:pos="1701"/>
        </w:tabs>
        <w:ind w:left="1701" w:hanging="1701"/>
        <w:jc w:val="left"/>
        <w:rPr>
          <w:rFonts w:cs="SimHei"/>
          <w:b/>
          <w:bCs/>
          <w:sz w:val="22"/>
          <w:szCs w:val="22"/>
          <w:lang w:val="en-GB"/>
        </w:rPr>
      </w:pPr>
      <w:r w:rsidRPr="00707EB3">
        <w:rPr>
          <w:rFonts w:cs="SimHei"/>
          <w:b/>
          <w:bCs/>
          <w:sz w:val="24"/>
          <w:lang w:val="en-GB"/>
        </w:rPr>
        <w:t>Title:</w:t>
      </w:r>
      <w:r w:rsidRPr="00707EB3">
        <w:rPr>
          <w:rFonts w:cs="SimHei"/>
          <w:bCs/>
          <w:sz w:val="24"/>
          <w:lang w:val="en-GB"/>
        </w:rPr>
        <w:tab/>
      </w:r>
      <w:r w:rsidR="00C470E1" w:rsidRPr="00C470E1">
        <w:rPr>
          <w:sz w:val="24"/>
          <w:szCs w:val="24"/>
        </w:rPr>
        <w:t>[Post111-e][</w:t>
      </w:r>
      <w:proofErr w:type="gramStart"/>
      <w:r w:rsidR="00C470E1" w:rsidRPr="00C470E1">
        <w:rPr>
          <w:sz w:val="24"/>
          <w:szCs w:val="24"/>
        </w:rPr>
        <w:t>903][</w:t>
      </w:r>
      <w:proofErr w:type="spellStart"/>
      <w:proofErr w:type="gramEnd"/>
      <w:r w:rsidR="00C470E1" w:rsidRPr="00C470E1">
        <w:rPr>
          <w:sz w:val="24"/>
          <w:szCs w:val="24"/>
        </w:rPr>
        <w:t>eIAB</w:t>
      </w:r>
      <w:proofErr w:type="spellEnd"/>
      <w:r w:rsidR="00C470E1" w:rsidRPr="00C470E1">
        <w:rPr>
          <w:sz w:val="24"/>
          <w:szCs w:val="24"/>
        </w:rPr>
        <w:t>]</w:t>
      </w:r>
      <w:r w:rsidR="00C470E1">
        <w:rPr>
          <w:sz w:val="24"/>
          <w:szCs w:val="24"/>
        </w:rPr>
        <w:t xml:space="preserve"> </w:t>
      </w:r>
      <w:r w:rsidR="00C470E1" w:rsidRPr="00C470E1">
        <w:rPr>
          <w:sz w:val="24"/>
          <w:szCs w:val="24"/>
        </w:rPr>
        <w:t>Topology adaptation enhancements RAN2 scope</w:t>
      </w:r>
    </w:p>
    <w:p w14:paraId="6753DECE" w14:textId="77777777" w:rsidR="00652667" w:rsidRPr="00707EB3" w:rsidRDefault="00DB630B" w:rsidP="00C470E1">
      <w:pPr>
        <w:pStyle w:val="3GPPHeader"/>
        <w:spacing w:after="120"/>
        <w:jc w:val="left"/>
        <w:rPr>
          <w:lang w:val="en-GB"/>
        </w:rPr>
      </w:pPr>
      <w:r w:rsidRPr="00707EB3">
        <w:rPr>
          <w:lang w:val="en-GB"/>
        </w:rPr>
        <w:t>Document for:</w:t>
      </w:r>
      <w:r w:rsidRPr="00707EB3">
        <w:rPr>
          <w:lang w:val="en-GB"/>
        </w:rPr>
        <w:tab/>
      </w:r>
      <w:r w:rsidRPr="00C470E1">
        <w:rPr>
          <w:b w:val="0"/>
          <w:bCs/>
          <w:lang w:val="en-GB"/>
        </w:rPr>
        <w:t>Discussion</w:t>
      </w:r>
    </w:p>
    <w:p w14:paraId="179781AB" w14:textId="77777777" w:rsidR="00652667" w:rsidRPr="00707EB3" w:rsidRDefault="00652667" w:rsidP="00697773">
      <w:pPr>
        <w:pStyle w:val="Heading1"/>
      </w:pPr>
      <w:r w:rsidRPr="00707EB3">
        <w:t>Introduction</w:t>
      </w:r>
      <w:bookmarkStart w:id="0" w:name="_Ref174151459"/>
      <w:bookmarkStart w:id="1" w:name="_Ref189809556"/>
    </w:p>
    <w:p w14:paraId="2A564820" w14:textId="00B3C39A" w:rsidR="00232A3D" w:rsidRPr="00DB460C" w:rsidRDefault="000C1B5A" w:rsidP="00697773">
      <w:pPr>
        <w:jc w:val="left"/>
        <w:rPr>
          <w:rFonts w:cs="Arial"/>
          <w:lang w:val="en-GB"/>
        </w:rPr>
      </w:pPr>
      <w:r w:rsidRPr="00DB460C">
        <w:rPr>
          <w:rFonts w:cs="Arial"/>
          <w:lang w:val="en-GB"/>
        </w:rPr>
        <w:t xml:space="preserve">The </w:t>
      </w:r>
      <w:r w:rsidR="001E01BE">
        <w:rPr>
          <w:rFonts w:cs="Arial"/>
          <w:lang w:val="en-GB"/>
        </w:rPr>
        <w:t>discussion</w:t>
      </w:r>
      <w:r w:rsidR="00C470E1" w:rsidRPr="00DB460C">
        <w:rPr>
          <w:rFonts w:cs="Arial"/>
          <w:lang w:val="en-GB"/>
        </w:rPr>
        <w:t xml:space="preserve"> handles:</w:t>
      </w:r>
    </w:p>
    <w:p w14:paraId="429C7431" w14:textId="77777777" w:rsidR="00C470E1" w:rsidRPr="00DB460C" w:rsidRDefault="00C470E1" w:rsidP="00697773">
      <w:pPr>
        <w:pStyle w:val="EmailDiscussion"/>
        <w:rPr>
          <w:rFonts w:cs="Arial"/>
        </w:rPr>
      </w:pPr>
      <w:bookmarkStart w:id="2" w:name="_Hlk51147091"/>
      <w:r w:rsidRPr="00DB460C">
        <w:rPr>
          <w:rFonts w:cs="Arial"/>
        </w:rPr>
        <w:t>[Post111-e][</w:t>
      </w:r>
      <w:proofErr w:type="gramStart"/>
      <w:r w:rsidRPr="00DB460C">
        <w:rPr>
          <w:rFonts w:cs="Arial"/>
        </w:rPr>
        <w:t>903][</w:t>
      </w:r>
      <w:proofErr w:type="spellStart"/>
      <w:proofErr w:type="gramEnd"/>
      <w:r w:rsidRPr="00DB460C">
        <w:rPr>
          <w:rFonts w:cs="Arial"/>
        </w:rPr>
        <w:t>eIAB</w:t>
      </w:r>
      <w:proofErr w:type="spellEnd"/>
      <w:r w:rsidRPr="00DB460C">
        <w:rPr>
          <w:rFonts w:cs="Arial"/>
        </w:rPr>
        <w:t>] Topology adaptation enhancements RAN2 scope</w:t>
      </w:r>
      <w:bookmarkEnd w:id="2"/>
      <w:r w:rsidRPr="00DB460C">
        <w:rPr>
          <w:rFonts w:cs="Arial"/>
        </w:rPr>
        <w:t xml:space="preserve"> (Qualcomm)</w:t>
      </w:r>
    </w:p>
    <w:p w14:paraId="07224A68" w14:textId="77777777" w:rsidR="00C470E1" w:rsidRPr="00DB460C" w:rsidRDefault="00C470E1" w:rsidP="00697773">
      <w:pPr>
        <w:pStyle w:val="EmailDiscussion2"/>
        <w:rPr>
          <w:rFonts w:cs="Arial"/>
        </w:rPr>
      </w:pPr>
      <w:r w:rsidRPr="00DB460C">
        <w:rPr>
          <w:rFonts w:cs="Arial"/>
        </w:rPr>
        <w:tab/>
        <w:t xml:space="preserve">Scope: Aim to clarify the scope. Determine which technical issues to address in RAN2 as a part of this WI objective. Identify and clarify driving scenario(s). Determine work split R2 R3 when / if applicable. </w:t>
      </w:r>
    </w:p>
    <w:p w14:paraId="498D19A6" w14:textId="77777777" w:rsidR="00C470E1" w:rsidRPr="00DB460C" w:rsidRDefault="00C470E1" w:rsidP="00697773">
      <w:pPr>
        <w:pStyle w:val="EmailDiscussion2"/>
        <w:rPr>
          <w:rFonts w:cs="Arial"/>
          <w:lang w:eastAsia="ja-JP"/>
        </w:rPr>
      </w:pPr>
      <w:r w:rsidRPr="00DB460C">
        <w:rPr>
          <w:rFonts w:cs="Arial"/>
          <w:lang w:eastAsia="ja-JP"/>
        </w:rPr>
        <w:tab/>
        <w:t>Intended Outcome: Report</w:t>
      </w:r>
    </w:p>
    <w:p w14:paraId="451DD30A" w14:textId="77777777" w:rsidR="00C470E1" w:rsidRPr="00DB460C" w:rsidRDefault="00C470E1" w:rsidP="00697773">
      <w:pPr>
        <w:pStyle w:val="EmailDiscussion2"/>
        <w:rPr>
          <w:rFonts w:cs="Arial"/>
          <w:lang w:eastAsia="ja-JP"/>
        </w:rPr>
      </w:pPr>
      <w:r w:rsidRPr="00DB460C">
        <w:rPr>
          <w:rFonts w:cs="Arial"/>
          <w:lang w:eastAsia="ja-JP"/>
        </w:rPr>
        <w:tab/>
        <w:t>Deadline: long</w:t>
      </w:r>
    </w:p>
    <w:p w14:paraId="2812AEDB" w14:textId="6FCAC825" w:rsidR="00C470E1" w:rsidRPr="00DB460C" w:rsidRDefault="00C470E1" w:rsidP="00697773">
      <w:pPr>
        <w:jc w:val="left"/>
        <w:rPr>
          <w:rFonts w:cs="Arial"/>
          <w:lang w:val="en-GB"/>
        </w:rPr>
      </w:pPr>
    </w:p>
    <w:p w14:paraId="516D234F" w14:textId="761AC39F" w:rsidR="00C470E1" w:rsidRPr="00DB460C" w:rsidRDefault="00C470E1" w:rsidP="00697773">
      <w:pPr>
        <w:jc w:val="left"/>
        <w:rPr>
          <w:rFonts w:cs="Arial"/>
          <w:lang w:val="en-GB"/>
        </w:rPr>
      </w:pPr>
      <w:r w:rsidRPr="00DB460C">
        <w:rPr>
          <w:rFonts w:cs="Arial"/>
          <w:lang w:val="en-GB"/>
        </w:rPr>
        <w:t xml:space="preserve">The email discussion has two parts. </w:t>
      </w:r>
    </w:p>
    <w:p w14:paraId="0685820C" w14:textId="23F36111" w:rsidR="00F57E6B" w:rsidRPr="00DB460C" w:rsidRDefault="00F57E6B" w:rsidP="00697773">
      <w:pPr>
        <w:numPr>
          <w:ilvl w:val="0"/>
          <w:numId w:val="19"/>
        </w:numPr>
        <w:jc w:val="left"/>
        <w:rPr>
          <w:rFonts w:cs="Arial"/>
          <w:lang w:val="en-GB"/>
        </w:rPr>
      </w:pPr>
      <w:r w:rsidRPr="00DB460C">
        <w:rPr>
          <w:rFonts w:cs="Arial"/>
          <w:lang w:val="en-GB"/>
        </w:rPr>
        <w:t xml:space="preserve">Part 1: Identification of </w:t>
      </w:r>
      <w:r w:rsidR="008D49A5">
        <w:rPr>
          <w:rFonts w:cs="Arial"/>
          <w:lang w:val="en-GB"/>
        </w:rPr>
        <w:t>enhancement candidates</w:t>
      </w:r>
      <w:r w:rsidR="00240B7F">
        <w:rPr>
          <w:rFonts w:cs="Arial"/>
          <w:lang w:val="en-GB"/>
        </w:rPr>
        <w:t xml:space="preserve"> to be handled by </w:t>
      </w:r>
      <w:r w:rsidRPr="00DB460C">
        <w:rPr>
          <w:rFonts w:cs="Arial"/>
          <w:lang w:val="en-GB"/>
        </w:rPr>
        <w:t xml:space="preserve">RAN2 under the topology adaptation topic. </w:t>
      </w:r>
      <w:r w:rsidRPr="00DB460C">
        <w:rPr>
          <w:rFonts w:cs="Arial"/>
          <w:b/>
          <w:bCs/>
          <w:highlight w:val="yellow"/>
          <w:lang w:val="en-GB"/>
        </w:rPr>
        <w:t>Deadline: Sept 30, 23:59 PT</w:t>
      </w:r>
      <w:r w:rsidRPr="00DB460C">
        <w:rPr>
          <w:rFonts w:cs="Arial"/>
          <w:lang w:val="en-GB"/>
        </w:rPr>
        <w:t>.</w:t>
      </w:r>
    </w:p>
    <w:p w14:paraId="4ADAB1E4" w14:textId="7BCB5C47" w:rsidR="00F57E6B" w:rsidRPr="00DB460C" w:rsidRDefault="00F57E6B" w:rsidP="00697773">
      <w:pPr>
        <w:numPr>
          <w:ilvl w:val="0"/>
          <w:numId w:val="19"/>
        </w:numPr>
        <w:jc w:val="left"/>
        <w:rPr>
          <w:rFonts w:cs="Arial"/>
          <w:lang w:val="en-GB"/>
        </w:rPr>
      </w:pPr>
      <w:r w:rsidRPr="00DB460C">
        <w:rPr>
          <w:rFonts w:cs="Arial"/>
          <w:lang w:val="en-GB"/>
        </w:rPr>
        <w:t xml:space="preserve">Part 2: Clarification, consolidation, down-scoping of </w:t>
      </w:r>
      <w:r w:rsidR="00240B7F">
        <w:rPr>
          <w:rFonts w:cs="Arial"/>
          <w:lang w:val="en-GB"/>
        </w:rPr>
        <w:t>candidate features</w:t>
      </w:r>
      <w:r w:rsidRPr="00DB460C">
        <w:rPr>
          <w:rFonts w:cs="Arial"/>
          <w:lang w:val="en-GB"/>
        </w:rPr>
        <w:t>.</w:t>
      </w:r>
    </w:p>
    <w:p w14:paraId="3CDA9E22" w14:textId="4FC6D452" w:rsidR="00C470E1" w:rsidRPr="00DB460C" w:rsidRDefault="00240B7F" w:rsidP="00697773">
      <w:pPr>
        <w:jc w:val="left"/>
        <w:rPr>
          <w:rFonts w:cs="Arial"/>
          <w:lang w:val="en-GB"/>
        </w:rPr>
      </w:pPr>
      <w:r>
        <w:rPr>
          <w:rFonts w:cs="Arial"/>
          <w:lang w:val="en-GB"/>
        </w:rPr>
        <w:t>As a reminder, t</w:t>
      </w:r>
      <w:r w:rsidR="00697773" w:rsidRPr="00DB460C">
        <w:rPr>
          <w:rFonts w:cs="Arial"/>
          <w:lang w:val="en-GB"/>
        </w:rPr>
        <w:t>he WID includes the following objectives on topology adaptation enhancements</w:t>
      </w:r>
      <w:r w:rsidR="000E3C78">
        <w:rPr>
          <w:rFonts w:cs="Arial"/>
          <w:lang w:val="en-GB"/>
        </w:rPr>
        <w:t xml:space="preserv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232A3D" w:rsidRPr="00DB460C" w14:paraId="3727B479" w14:textId="77777777" w:rsidTr="00074D19">
        <w:tc>
          <w:tcPr>
            <w:tcW w:w="9855" w:type="dxa"/>
            <w:shd w:val="clear" w:color="auto" w:fill="auto"/>
          </w:tcPr>
          <w:p w14:paraId="526DED94" w14:textId="77777777" w:rsidR="00697773" w:rsidRPr="00DB460C" w:rsidRDefault="00697773" w:rsidP="00DB460C">
            <w:pPr>
              <w:spacing w:before="60" w:after="60"/>
              <w:jc w:val="left"/>
              <w:rPr>
                <w:rFonts w:cs="Arial"/>
                <w:bCs/>
                <w:i/>
                <w:iCs/>
              </w:rPr>
            </w:pPr>
            <w:r w:rsidRPr="00DB460C">
              <w:rPr>
                <w:rFonts w:cs="Arial"/>
                <w:bCs/>
                <w:i/>
                <w:iCs/>
              </w:rPr>
              <w:t>Topology adaptation enhancements [RAN3-led, RAN2]:</w:t>
            </w:r>
          </w:p>
          <w:p w14:paraId="5E4035CF"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 xml:space="preserve">Specification of procedures for inter-donor IAB-node migration to enhance robustness and load-balancing, including enhancements to reduce </w:t>
            </w:r>
            <w:proofErr w:type="spellStart"/>
            <w:r w:rsidRPr="00DB460C">
              <w:rPr>
                <w:rFonts w:cs="Arial"/>
                <w:i/>
                <w:iCs/>
              </w:rPr>
              <w:t>signalling</w:t>
            </w:r>
            <w:proofErr w:type="spellEnd"/>
            <w:r w:rsidRPr="00DB460C">
              <w:rPr>
                <w:rFonts w:cs="Arial"/>
                <w:i/>
                <w:iCs/>
              </w:rPr>
              <w:t xml:space="preserve"> load.   </w:t>
            </w:r>
          </w:p>
          <w:p w14:paraId="605D276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reduce service interruption due to IAB-node migration and BH RLF recovery.</w:t>
            </w:r>
          </w:p>
          <w:p w14:paraId="70BCA4A1" w14:textId="77777777" w:rsidR="00697773" w:rsidRPr="00DB460C" w:rsidRDefault="00697773" w:rsidP="00DB460C">
            <w:pPr>
              <w:numPr>
                <w:ilvl w:val="0"/>
                <w:numId w:val="16"/>
              </w:numPr>
              <w:overflowPunct/>
              <w:autoSpaceDE/>
              <w:autoSpaceDN/>
              <w:adjustRightInd/>
              <w:spacing w:before="60" w:after="60"/>
              <w:jc w:val="left"/>
              <w:textAlignment w:val="auto"/>
              <w:rPr>
                <w:rFonts w:cs="Arial"/>
                <w:i/>
                <w:iCs/>
              </w:rPr>
            </w:pPr>
            <w:r w:rsidRPr="00DB460C">
              <w:rPr>
                <w:rFonts w:cs="Arial"/>
                <w:i/>
                <w:iCs/>
              </w:rPr>
              <w:t>Specification of enhancements to topological redundancy, including support of CP/UP separation.</w:t>
            </w:r>
          </w:p>
          <w:p w14:paraId="45891642" w14:textId="77777777" w:rsidR="00232A3D" w:rsidRPr="00DB460C" w:rsidRDefault="00232A3D" w:rsidP="00697773">
            <w:pPr>
              <w:ind w:left="720"/>
              <w:jc w:val="left"/>
              <w:rPr>
                <w:rFonts w:cs="Arial"/>
                <w:lang w:val="en-GB"/>
              </w:rPr>
            </w:pPr>
          </w:p>
        </w:tc>
      </w:tr>
    </w:tbl>
    <w:p w14:paraId="09435F46" w14:textId="6A568D0F" w:rsidR="00F27154" w:rsidRPr="00DB460C" w:rsidRDefault="00F27154" w:rsidP="00697773">
      <w:pPr>
        <w:spacing w:after="0"/>
        <w:jc w:val="left"/>
        <w:rPr>
          <w:rFonts w:cs="Arial"/>
        </w:rPr>
      </w:pPr>
    </w:p>
    <w:p w14:paraId="156E59A2" w14:textId="4AC7F038" w:rsidR="005D0FFE" w:rsidRPr="00DB460C" w:rsidRDefault="005D0FFE" w:rsidP="00697773">
      <w:pPr>
        <w:spacing w:after="0"/>
        <w:jc w:val="left"/>
        <w:rPr>
          <w:rFonts w:cs="Arial"/>
        </w:rPr>
      </w:pPr>
      <w:r w:rsidRPr="00DB460C">
        <w:rPr>
          <w:rFonts w:cs="Arial"/>
        </w:rPr>
        <w:t xml:space="preserve">The </w:t>
      </w:r>
      <w:r w:rsidR="00A8649A" w:rsidRPr="00DB460C">
        <w:rPr>
          <w:rFonts w:cs="Arial"/>
        </w:rPr>
        <w:t>A</w:t>
      </w:r>
      <w:r w:rsidR="00E656CE" w:rsidRPr="00DB460C">
        <w:rPr>
          <w:rFonts w:cs="Arial"/>
        </w:rPr>
        <w:t>nnex</w:t>
      </w:r>
      <w:r w:rsidRPr="00DB460C">
        <w:rPr>
          <w:rFonts w:cs="Arial"/>
        </w:rPr>
        <w:t xml:space="preserve"> </w:t>
      </w:r>
      <w:r w:rsidR="00240B7F">
        <w:rPr>
          <w:rFonts w:cs="Arial"/>
        </w:rPr>
        <w:t xml:space="preserve">further </w:t>
      </w:r>
      <w:r w:rsidRPr="00DB460C">
        <w:rPr>
          <w:rFonts w:cs="Arial"/>
        </w:rPr>
        <w:t xml:space="preserve">includes agreements from last RAN3 meeting (R3#109e) on </w:t>
      </w:r>
      <w:r w:rsidR="007B57D9">
        <w:rPr>
          <w:rFonts w:cs="Arial"/>
        </w:rPr>
        <w:t>the</w:t>
      </w:r>
      <w:r w:rsidRPr="00DB460C">
        <w:rPr>
          <w:rFonts w:cs="Arial"/>
        </w:rPr>
        <w:t xml:space="preserve"> </w:t>
      </w:r>
      <w:r w:rsidR="007B57D9" w:rsidRPr="00DB460C">
        <w:rPr>
          <w:rFonts w:cs="Arial"/>
          <w:lang w:val="en-GB"/>
        </w:rPr>
        <w:t>topology adaptation enhancement</w:t>
      </w:r>
      <w:r w:rsidR="007B57D9">
        <w:rPr>
          <w:rFonts w:cs="Arial"/>
          <w:lang w:val="en-GB"/>
        </w:rPr>
        <w:t xml:space="preserve">s </w:t>
      </w:r>
      <w:r w:rsidRPr="00DB460C">
        <w:rPr>
          <w:rFonts w:cs="Arial"/>
        </w:rPr>
        <w:t>topic.</w:t>
      </w:r>
    </w:p>
    <w:p w14:paraId="08034AF1" w14:textId="015EB31B" w:rsidR="00E656CE" w:rsidRDefault="00E656CE" w:rsidP="00697773">
      <w:pPr>
        <w:spacing w:after="0"/>
        <w:jc w:val="left"/>
        <w:rPr>
          <w:rFonts w:ascii="Times New Roman" w:hAnsi="Times New Roman"/>
        </w:rPr>
      </w:pPr>
    </w:p>
    <w:p w14:paraId="0DD3194C" w14:textId="2DE23B21" w:rsidR="007361A8" w:rsidRDefault="00A8649A" w:rsidP="007361A8">
      <w:pPr>
        <w:pStyle w:val="Heading1"/>
        <w:rPr>
          <w:rFonts w:eastAsia="SimSun"/>
        </w:rPr>
      </w:pPr>
      <w:r>
        <w:rPr>
          <w:rFonts w:eastAsia="SimSun"/>
        </w:rPr>
        <w:t>Phase I</w:t>
      </w:r>
      <w:r w:rsidR="00B0712E">
        <w:rPr>
          <w:rFonts w:eastAsia="SimSun"/>
        </w:rPr>
        <w:t xml:space="preserve">: </w:t>
      </w:r>
      <w:r w:rsidR="008E7933">
        <w:rPr>
          <w:rFonts w:eastAsia="SimSun"/>
        </w:rPr>
        <w:t xml:space="preserve">Identification of </w:t>
      </w:r>
      <w:r w:rsidR="008D49A5">
        <w:rPr>
          <w:rFonts w:eastAsia="SimSun"/>
        </w:rPr>
        <w:t xml:space="preserve">enhancement </w:t>
      </w:r>
      <w:r w:rsidR="008E7933">
        <w:rPr>
          <w:rFonts w:eastAsia="SimSun"/>
        </w:rPr>
        <w:t>c</w:t>
      </w:r>
      <w:r w:rsidR="001D46D8">
        <w:rPr>
          <w:rFonts w:eastAsia="SimSun"/>
        </w:rPr>
        <w:t xml:space="preserve">andidates </w:t>
      </w:r>
    </w:p>
    <w:p w14:paraId="0C5CC3FD" w14:textId="37C068C3" w:rsidR="00404B5B" w:rsidRDefault="004949E1" w:rsidP="00404B5B">
      <w:pPr>
        <w:pStyle w:val="Heading2"/>
      </w:pPr>
      <w:r>
        <w:t>Purpose/b</w:t>
      </w:r>
      <w:r w:rsidR="00763E11">
        <w:t>e</w:t>
      </w:r>
      <w:r w:rsidR="00145689">
        <w:t>nefit</w:t>
      </w:r>
      <w:r w:rsidR="00404B5B">
        <w:t xml:space="preserve"> of enhancement</w:t>
      </w:r>
    </w:p>
    <w:p w14:paraId="45F5A571" w14:textId="796CCD45" w:rsidR="00DB3D7A" w:rsidRDefault="00DB3D7A" w:rsidP="002A0529">
      <w:pPr>
        <w:jc w:val="left"/>
        <w:rPr>
          <w:lang w:val="en-GB"/>
        </w:rPr>
      </w:pPr>
      <w:r>
        <w:rPr>
          <w:lang w:val="en-GB"/>
        </w:rPr>
        <w:t>Before discussing specific</w:t>
      </w:r>
      <w:r w:rsidR="00B51524">
        <w:rPr>
          <w:lang w:val="en-GB"/>
        </w:rPr>
        <w:t xml:space="preserve"> features for topology adaptation enhancements</w:t>
      </w:r>
      <w:r>
        <w:rPr>
          <w:lang w:val="en-GB"/>
        </w:rPr>
        <w:t xml:space="preserve">, we need to converge on what these </w:t>
      </w:r>
      <w:r w:rsidR="009332ED">
        <w:rPr>
          <w:lang w:val="en-GB"/>
        </w:rPr>
        <w:t>features</w:t>
      </w:r>
      <w:r>
        <w:rPr>
          <w:lang w:val="en-GB"/>
        </w:rPr>
        <w:t xml:space="preserve"> </w:t>
      </w:r>
      <w:r w:rsidR="00B51524">
        <w:rPr>
          <w:lang w:val="en-GB"/>
        </w:rPr>
        <w:t>are supposed to</w:t>
      </w:r>
      <w:r>
        <w:rPr>
          <w:lang w:val="en-GB"/>
        </w:rPr>
        <w:t xml:space="preserve"> </w:t>
      </w:r>
      <w:r w:rsidR="00B51524">
        <w:rPr>
          <w:lang w:val="en-GB"/>
        </w:rPr>
        <w:t>accomplish</w:t>
      </w:r>
      <w:r>
        <w:rPr>
          <w:lang w:val="en-GB"/>
        </w:rPr>
        <w:t xml:space="preserve">, </w:t>
      </w:r>
      <w:r w:rsidR="009332ED">
        <w:rPr>
          <w:lang w:val="en-GB"/>
        </w:rPr>
        <w:t>e.g., if they aim to support</w:t>
      </w:r>
      <w:r>
        <w:rPr>
          <w:lang w:val="en-GB"/>
        </w:rPr>
        <w:t xml:space="preserve"> </w:t>
      </w:r>
      <w:r w:rsidR="009332ED">
        <w:rPr>
          <w:lang w:val="en-GB"/>
        </w:rPr>
        <w:t>an</w:t>
      </w:r>
      <w:r>
        <w:rPr>
          <w:lang w:val="en-GB"/>
        </w:rPr>
        <w:t xml:space="preserve"> additional use case</w:t>
      </w:r>
      <w:r w:rsidR="009332ED">
        <w:rPr>
          <w:lang w:val="en-GB"/>
        </w:rPr>
        <w:t>, improve on</w:t>
      </w:r>
      <w:r>
        <w:rPr>
          <w:lang w:val="en-GB"/>
        </w:rPr>
        <w:t xml:space="preserve"> a </w:t>
      </w:r>
      <w:r w:rsidR="00B51524">
        <w:rPr>
          <w:lang w:val="en-GB"/>
        </w:rPr>
        <w:t>specific</w:t>
      </w:r>
      <w:r>
        <w:rPr>
          <w:lang w:val="en-GB"/>
        </w:rPr>
        <w:t xml:space="preserve"> performance indicator, etc.</w:t>
      </w:r>
    </w:p>
    <w:p w14:paraId="42248721" w14:textId="07F8754A" w:rsidR="00DB3D7A" w:rsidRDefault="00DB3D7A" w:rsidP="002A0529">
      <w:pPr>
        <w:jc w:val="left"/>
        <w:rPr>
          <w:lang w:val="en-GB"/>
        </w:rPr>
      </w:pPr>
      <w:r>
        <w:rPr>
          <w:lang w:val="en-GB"/>
        </w:rPr>
        <w:t>In the further discussion</w:t>
      </w:r>
      <w:r w:rsidR="002D43B4">
        <w:rPr>
          <w:lang w:val="en-GB"/>
        </w:rPr>
        <w:t xml:space="preserve"> (below)</w:t>
      </w:r>
      <w:r>
        <w:rPr>
          <w:lang w:val="en-GB"/>
        </w:rPr>
        <w:t xml:space="preserve">, we will </w:t>
      </w:r>
      <w:r w:rsidR="00B51524">
        <w:rPr>
          <w:lang w:val="en-GB"/>
        </w:rPr>
        <w:t>evaluate</w:t>
      </w:r>
      <w:r>
        <w:rPr>
          <w:lang w:val="en-GB"/>
        </w:rPr>
        <w:t xml:space="preserve"> </w:t>
      </w:r>
      <w:r w:rsidR="00873AFB">
        <w:rPr>
          <w:lang w:val="en-GB"/>
        </w:rPr>
        <w:t xml:space="preserve">if and how </w:t>
      </w:r>
      <w:r w:rsidR="00580DBE">
        <w:rPr>
          <w:lang w:val="en-GB"/>
        </w:rPr>
        <w:t xml:space="preserve">well </w:t>
      </w:r>
      <w:r w:rsidR="00B51524">
        <w:rPr>
          <w:lang w:val="en-GB"/>
        </w:rPr>
        <w:t xml:space="preserve">each </w:t>
      </w:r>
      <w:r w:rsidR="00873AFB">
        <w:rPr>
          <w:lang w:val="en-GB"/>
        </w:rPr>
        <w:t xml:space="preserve">feature proposed can </w:t>
      </w:r>
      <w:r w:rsidR="00763E11">
        <w:rPr>
          <w:lang w:val="en-GB"/>
        </w:rPr>
        <w:t>meet</w:t>
      </w:r>
      <w:r w:rsidR="00B51524">
        <w:rPr>
          <w:lang w:val="en-GB"/>
        </w:rPr>
        <w:t>/</w:t>
      </w:r>
      <w:r w:rsidR="00763E11">
        <w:rPr>
          <w:lang w:val="en-GB"/>
        </w:rPr>
        <w:t xml:space="preserve">achieve at least one of these </w:t>
      </w:r>
      <w:r w:rsidR="004949E1">
        <w:rPr>
          <w:lang w:val="en-GB"/>
        </w:rPr>
        <w:t>purposes/</w:t>
      </w:r>
      <w:r w:rsidR="00763E11">
        <w:rPr>
          <w:lang w:val="en-GB"/>
        </w:rPr>
        <w:t>benefits.</w:t>
      </w:r>
      <w:r w:rsidR="00873AFB">
        <w:rPr>
          <w:lang w:val="en-GB"/>
        </w:rPr>
        <w:t xml:space="preserve"> </w:t>
      </w:r>
    </w:p>
    <w:p w14:paraId="63C7E3A8" w14:textId="2CE0352C" w:rsidR="00A160E1" w:rsidRPr="00763E11" w:rsidRDefault="00763E11" w:rsidP="002A0529">
      <w:pPr>
        <w:jc w:val="left"/>
        <w:rPr>
          <w:b/>
          <w:bCs/>
          <w:lang w:val="en-GB"/>
        </w:rPr>
      </w:pPr>
      <w:r w:rsidRPr="00763E11">
        <w:rPr>
          <w:b/>
          <w:bCs/>
          <w:lang w:val="en-GB"/>
        </w:rPr>
        <w:t>Q</w:t>
      </w:r>
      <w:r w:rsidR="00CB707D">
        <w:rPr>
          <w:b/>
          <w:bCs/>
          <w:lang w:val="en-GB"/>
        </w:rPr>
        <w:t>0</w:t>
      </w:r>
      <w:r w:rsidRPr="00763E11">
        <w:rPr>
          <w:b/>
          <w:bCs/>
          <w:lang w:val="en-GB"/>
        </w:rPr>
        <w:t xml:space="preserve">: Please provide your company’s views on </w:t>
      </w:r>
      <w:r w:rsidR="00B51524">
        <w:rPr>
          <w:b/>
          <w:bCs/>
          <w:lang w:val="en-GB"/>
        </w:rPr>
        <w:t xml:space="preserve">the main purposes/benefits to be expected from </w:t>
      </w:r>
      <w:r w:rsidRPr="00763E11">
        <w:rPr>
          <w:b/>
          <w:bCs/>
          <w:lang w:val="en-GB"/>
        </w:rPr>
        <w:t xml:space="preserve">topology adaptation </w:t>
      </w:r>
      <w:r w:rsidR="00B51524">
        <w:rPr>
          <w:b/>
          <w:bCs/>
          <w:lang w:val="en-GB"/>
        </w:rPr>
        <w:t>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5239FA" w:rsidRPr="0000439C" w14:paraId="3ECE2026" w14:textId="77777777" w:rsidTr="0000439C">
        <w:tc>
          <w:tcPr>
            <w:tcW w:w="1998" w:type="dxa"/>
            <w:shd w:val="clear" w:color="auto" w:fill="auto"/>
          </w:tcPr>
          <w:p w14:paraId="6676D38C" w14:textId="27851940" w:rsidR="005239FA" w:rsidRPr="0000439C" w:rsidRDefault="005239FA" w:rsidP="0000439C">
            <w:pPr>
              <w:jc w:val="left"/>
              <w:rPr>
                <w:b/>
                <w:bCs/>
                <w:lang w:val="en-GB"/>
              </w:rPr>
            </w:pPr>
            <w:r w:rsidRPr="0000439C">
              <w:rPr>
                <w:b/>
                <w:bCs/>
                <w:lang w:val="en-GB"/>
              </w:rPr>
              <w:lastRenderedPageBreak/>
              <w:t>Company</w:t>
            </w:r>
          </w:p>
        </w:tc>
        <w:tc>
          <w:tcPr>
            <w:tcW w:w="7020" w:type="dxa"/>
            <w:shd w:val="clear" w:color="auto" w:fill="auto"/>
          </w:tcPr>
          <w:p w14:paraId="779E9120" w14:textId="11F1E931" w:rsidR="005239FA" w:rsidRPr="0000439C" w:rsidRDefault="005D52DF" w:rsidP="0000439C">
            <w:pPr>
              <w:jc w:val="left"/>
              <w:rPr>
                <w:b/>
                <w:bCs/>
                <w:lang w:val="en-GB"/>
              </w:rPr>
            </w:pPr>
            <w:r>
              <w:rPr>
                <w:b/>
                <w:bCs/>
                <w:lang w:val="en-GB"/>
              </w:rPr>
              <w:t>Comment</w:t>
            </w:r>
          </w:p>
        </w:tc>
      </w:tr>
      <w:tr w:rsidR="002768A3" w:rsidRPr="0000439C" w14:paraId="07FC38E8" w14:textId="77777777" w:rsidTr="0000439C">
        <w:tc>
          <w:tcPr>
            <w:tcW w:w="1998" w:type="dxa"/>
            <w:shd w:val="clear" w:color="auto" w:fill="auto"/>
          </w:tcPr>
          <w:p w14:paraId="04B41817" w14:textId="177E373B" w:rsidR="002768A3" w:rsidRPr="0000439C" w:rsidRDefault="002768A3" w:rsidP="002768A3">
            <w:pPr>
              <w:jc w:val="left"/>
              <w:rPr>
                <w:lang w:val="en-GB"/>
              </w:rPr>
            </w:pPr>
            <w:ins w:id="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020" w:type="dxa"/>
            <w:shd w:val="clear" w:color="auto" w:fill="auto"/>
          </w:tcPr>
          <w:p w14:paraId="0C0CEC5F" w14:textId="60198276" w:rsidR="002768A3" w:rsidRPr="0000439C" w:rsidRDefault="002768A3" w:rsidP="002768A3">
            <w:pPr>
              <w:jc w:val="left"/>
              <w:rPr>
                <w:lang w:val="en-GB"/>
              </w:rPr>
            </w:pPr>
            <w:ins w:id="4" w:author="Kyocera - Masato Fujishiro" w:date="2020-09-28T15:30:00Z">
              <w:r w:rsidRPr="00147B9B">
                <w:rPr>
                  <w:rFonts w:eastAsia="Yu Mincho" w:hint="eastAsia"/>
                  <w:lang w:val="en-GB" w:eastAsia="ja-JP"/>
                </w:rPr>
                <w:t>W</w:t>
              </w:r>
              <w:r w:rsidRPr="00147B9B">
                <w:rPr>
                  <w:rFonts w:eastAsia="Yu Mincho"/>
                  <w:lang w:val="en-GB" w:eastAsia="ja-JP"/>
                </w:rPr>
                <w:t>e think Rel-17 should provide more robust</w:t>
              </w:r>
              <w:r>
                <w:rPr>
                  <w:rFonts w:eastAsia="Yu Mincho" w:hint="eastAsia"/>
                  <w:lang w:val="en-GB" w:eastAsia="ja-JP"/>
                </w:rPr>
                <w:t xml:space="preserve"> </w:t>
              </w:r>
              <w:r>
                <w:rPr>
                  <w:rFonts w:eastAsia="Yu Mincho"/>
                  <w:lang w:val="en-GB" w:eastAsia="ja-JP"/>
                </w:rPr>
                <w:t>IAB operations</w:t>
              </w:r>
              <w:r w:rsidRPr="00147B9B">
                <w:rPr>
                  <w:rFonts w:eastAsia="Yu Mincho"/>
                  <w:lang w:val="en-GB" w:eastAsia="ja-JP"/>
                </w:rPr>
                <w:t xml:space="preserve"> under uncertain BH link quality, such as the frequent shadowing in </w:t>
              </w:r>
              <w:proofErr w:type="spellStart"/>
              <w:r w:rsidRPr="00147B9B">
                <w:rPr>
                  <w:rFonts w:eastAsia="Yu Mincho"/>
                  <w:lang w:val="en-GB" w:eastAsia="ja-JP"/>
                </w:rPr>
                <w:t>mmWave</w:t>
              </w:r>
              <w:proofErr w:type="spellEnd"/>
              <w:r w:rsidRPr="00147B9B">
                <w:rPr>
                  <w:rFonts w:eastAsia="Yu Mincho"/>
                  <w:lang w:val="en-GB" w:eastAsia="ja-JP"/>
                </w:rPr>
                <w:t xml:space="preserve"> </w:t>
              </w:r>
              <w:r>
                <w:rPr>
                  <w:rFonts w:eastAsia="Yu Mincho"/>
                  <w:lang w:val="en-GB" w:eastAsia="ja-JP"/>
                </w:rPr>
                <w:t>and/</w:t>
              </w:r>
              <w:r w:rsidRPr="00147B9B">
                <w:rPr>
                  <w:rFonts w:eastAsia="Yu Mincho"/>
                  <w:lang w:val="en-GB" w:eastAsia="ja-JP"/>
                </w:rPr>
                <w:t xml:space="preserve">or the mobile IAB. </w:t>
              </w:r>
            </w:ins>
          </w:p>
        </w:tc>
      </w:tr>
      <w:tr w:rsidR="00F23259" w:rsidRPr="0000439C" w14:paraId="3477A6F5" w14:textId="77777777" w:rsidTr="0000439C">
        <w:tc>
          <w:tcPr>
            <w:tcW w:w="1998" w:type="dxa"/>
            <w:shd w:val="clear" w:color="auto" w:fill="auto"/>
          </w:tcPr>
          <w:p w14:paraId="7DC604C5" w14:textId="0E06B235" w:rsidR="00F23259" w:rsidRPr="0000439C" w:rsidRDefault="00F23259" w:rsidP="00F23259">
            <w:pPr>
              <w:jc w:val="left"/>
              <w:rPr>
                <w:lang w:val="en-GB"/>
              </w:rPr>
            </w:pPr>
            <w:ins w:id="5" w:author="LG" w:date="2020-09-28T16:28:00Z">
              <w:r w:rsidRPr="00BE6ED4">
                <w:rPr>
                  <w:rFonts w:eastAsia="Malgun Gothic" w:hint="eastAsia"/>
                  <w:lang w:val="en-GB" w:eastAsia="ko-KR"/>
                </w:rPr>
                <w:t>LG</w:t>
              </w:r>
            </w:ins>
          </w:p>
        </w:tc>
        <w:tc>
          <w:tcPr>
            <w:tcW w:w="7020" w:type="dxa"/>
            <w:shd w:val="clear" w:color="auto" w:fill="auto"/>
          </w:tcPr>
          <w:p w14:paraId="31EF5EC4" w14:textId="77777777" w:rsidR="00F23259" w:rsidRPr="00BE6ED4" w:rsidRDefault="00F23259" w:rsidP="00F23259">
            <w:pPr>
              <w:jc w:val="left"/>
              <w:rPr>
                <w:ins w:id="6" w:author="LG" w:date="2020-09-28T16:28:00Z"/>
                <w:rFonts w:eastAsia="Malgun Gothic"/>
                <w:lang w:val="en-GB" w:eastAsia="ko-KR"/>
              </w:rPr>
            </w:pPr>
            <w:ins w:id="7" w:author="LG" w:date="2020-09-28T16:28:00Z">
              <w:r w:rsidRPr="00BE6ED4">
                <w:rPr>
                  <w:rFonts w:eastAsia="Malgun Gothic"/>
                  <w:lang w:val="en-GB" w:eastAsia="ko-KR"/>
                </w:rPr>
                <w:t>Main purposes/benefits of topology adaptation enhancements should be:</w:t>
              </w:r>
            </w:ins>
          </w:p>
          <w:p w14:paraId="594F1A1A" w14:textId="77777777" w:rsidR="00F23259" w:rsidRPr="00F23259" w:rsidRDefault="00F23259">
            <w:pPr>
              <w:numPr>
                <w:ilvl w:val="0"/>
                <w:numId w:val="31"/>
              </w:numPr>
              <w:jc w:val="left"/>
              <w:rPr>
                <w:ins w:id="8" w:author="LG" w:date="2020-09-28T16:28:00Z"/>
                <w:lang w:val="en-GB"/>
                <w:rPrChange w:id="9" w:author="LG" w:date="2020-09-28T16:28:00Z">
                  <w:rPr>
                    <w:ins w:id="10" w:author="LG" w:date="2020-09-28T16:28:00Z"/>
                    <w:rFonts w:eastAsia="Malgun Gothic"/>
                    <w:lang w:val="en-GB" w:eastAsia="ko-KR"/>
                  </w:rPr>
                </w:rPrChange>
              </w:rPr>
              <w:pPrChange w:id="11" w:author="LG" w:date="2020-09-28T16:28:00Z">
                <w:pPr>
                  <w:jc w:val="left"/>
                </w:pPr>
              </w:pPrChange>
            </w:pPr>
            <w:ins w:id="12" w:author="LG" w:date="2020-09-28T16:28:00Z">
              <w:r>
                <w:rPr>
                  <w:rFonts w:eastAsia="Malgun Gothic"/>
                  <w:lang w:val="en-GB" w:eastAsia="ko-KR"/>
                </w:rPr>
                <w:t>Reducing recovery time and Minimizing service interruption time incurred by BH RLF.</w:t>
              </w:r>
            </w:ins>
          </w:p>
          <w:p w14:paraId="30B1EA56" w14:textId="4AA94990" w:rsidR="00F23259" w:rsidRPr="0000439C" w:rsidRDefault="00F23259">
            <w:pPr>
              <w:numPr>
                <w:ilvl w:val="0"/>
                <w:numId w:val="31"/>
              </w:numPr>
              <w:jc w:val="left"/>
              <w:rPr>
                <w:lang w:val="en-GB"/>
              </w:rPr>
              <w:pPrChange w:id="13" w:author="LG" w:date="2020-09-28T16:28:00Z">
                <w:pPr>
                  <w:jc w:val="left"/>
                </w:pPr>
              </w:pPrChange>
            </w:pPr>
            <w:ins w:id="14" w:author="LG" w:date="2020-09-28T16:28:00Z">
              <w:r>
                <w:rPr>
                  <w:rFonts w:eastAsia="Malgun Gothic"/>
                  <w:lang w:val="en-GB" w:eastAsia="ko-KR"/>
                </w:rPr>
                <w:t>Increasing reliability thorough path diversity</w:t>
              </w:r>
            </w:ins>
          </w:p>
        </w:tc>
      </w:tr>
      <w:tr w:rsidR="006F5DCD" w:rsidRPr="0000439C" w14:paraId="73778976" w14:textId="77777777" w:rsidTr="0000439C">
        <w:tc>
          <w:tcPr>
            <w:tcW w:w="1998" w:type="dxa"/>
            <w:shd w:val="clear" w:color="auto" w:fill="auto"/>
          </w:tcPr>
          <w:p w14:paraId="3E1E7DCB" w14:textId="2FB0E8EB" w:rsidR="006F5DCD" w:rsidRPr="0000439C" w:rsidRDefault="006F5DCD" w:rsidP="006F5DCD">
            <w:pPr>
              <w:jc w:val="left"/>
              <w:rPr>
                <w:lang w:val="en-GB"/>
              </w:rPr>
            </w:pPr>
            <w:ins w:id="15" w:author="Huawei" w:date="2020-09-28T17:53:00Z">
              <w:r>
                <w:rPr>
                  <w:rFonts w:hint="eastAsia"/>
                  <w:lang w:val="en-GB"/>
                </w:rPr>
                <w:t>H</w:t>
              </w:r>
              <w:r>
                <w:rPr>
                  <w:lang w:val="en-GB"/>
                </w:rPr>
                <w:t>uawei</w:t>
              </w:r>
            </w:ins>
          </w:p>
        </w:tc>
        <w:tc>
          <w:tcPr>
            <w:tcW w:w="7020" w:type="dxa"/>
            <w:shd w:val="clear" w:color="auto" w:fill="auto"/>
          </w:tcPr>
          <w:p w14:paraId="1C907291" w14:textId="77777777" w:rsidR="006F5DCD" w:rsidRDefault="006F5DCD" w:rsidP="006F5DCD">
            <w:pPr>
              <w:jc w:val="left"/>
              <w:rPr>
                <w:ins w:id="16" w:author="Huawei" w:date="2020-09-28T17:53:00Z"/>
                <w:lang w:val="en-GB"/>
              </w:rPr>
            </w:pPr>
            <w:ins w:id="17" w:author="Huawei" w:date="2020-09-28T17:53:00Z">
              <w:r>
                <w:rPr>
                  <w:rFonts w:hint="eastAsia"/>
                  <w:lang w:val="en-GB"/>
                </w:rPr>
                <w:t>T</w:t>
              </w:r>
              <w:r>
                <w:rPr>
                  <w:lang w:val="en-GB"/>
                </w:rPr>
                <w:t xml:space="preserve">his is for topology update due to some IAB node located in the cell edges of two donors. </w:t>
              </w:r>
            </w:ins>
          </w:p>
          <w:p w14:paraId="32CCBCE6" w14:textId="6C87F2E6" w:rsidR="006F5DCD" w:rsidRPr="0000439C" w:rsidRDefault="006F5DCD" w:rsidP="006F5DCD">
            <w:pPr>
              <w:jc w:val="left"/>
              <w:rPr>
                <w:lang w:val="en-GB"/>
              </w:rPr>
            </w:pPr>
            <w:ins w:id="18" w:author="Huawei" w:date="2020-09-28T17:53:00Z">
              <w:r>
                <w:rPr>
                  <w:lang w:val="en-GB"/>
                </w:rPr>
                <w:t xml:space="preserve">BTW, the purposes </w:t>
              </w:r>
              <w:proofErr w:type="gramStart"/>
              <w:r>
                <w:rPr>
                  <w:lang w:val="en-GB"/>
                </w:rPr>
                <w:t>is</w:t>
              </w:r>
              <w:proofErr w:type="gramEnd"/>
              <w:r>
                <w:rPr>
                  <w:lang w:val="en-GB"/>
                </w:rPr>
                <w:t xml:space="preserve"> clear from the WID itself, including </w:t>
              </w:r>
              <w:r w:rsidRPr="00F34B24">
                <w:rPr>
                  <w:lang w:val="en-GB"/>
                </w:rPr>
                <w:t>service interruption</w:t>
              </w:r>
              <w:r>
                <w:rPr>
                  <w:lang w:val="en-GB"/>
                </w:rPr>
                <w:t xml:space="preserve"> reduction, robustness, topology redundancy, etc. So, any enhancement aligned with the WID scope can be discussed below in this email for R17.</w:t>
              </w:r>
            </w:ins>
          </w:p>
        </w:tc>
      </w:tr>
      <w:tr w:rsidR="00E151CE" w:rsidRPr="0000439C" w14:paraId="00135266" w14:textId="77777777" w:rsidTr="0000439C">
        <w:tc>
          <w:tcPr>
            <w:tcW w:w="1998" w:type="dxa"/>
            <w:shd w:val="clear" w:color="auto" w:fill="auto"/>
          </w:tcPr>
          <w:p w14:paraId="136DE0A4" w14:textId="4FE0A500" w:rsidR="00E151CE" w:rsidRPr="0000439C" w:rsidRDefault="00E151CE" w:rsidP="00E151CE">
            <w:pPr>
              <w:jc w:val="left"/>
              <w:rPr>
                <w:lang w:val="en-GB"/>
              </w:rPr>
            </w:pPr>
            <w:proofErr w:type="spellStart"/>
            <w:ins w:id="19" w:author="황준/5G/6G표준Lab(SR)/Staff Engineer/삼성전자" w:date="2020-09-29T19:11:00Z">
              <w:r>
                <w:rPr>
                  <w:rFonts w:eastAsiaTheme="minorEastAsia" w:hint="eastAsia"/>
                  <w:lang w:val="en-GB" w:eastAsia="ko-KR"/>
                </w:rPr>
                <w:t>samsung</w:t>
              </w:r>
              <w:proofErr w:type="spellEnd"/>
              <w:r>
                <w:rPr>
                  <w:rFonts w:eastAsiaTheme="minorEastAsia" w:hint="eastAsia"/>
                  <w:lang w:val="en-GB" w:eastAsia="ko-KR"/>
                </w:rPr>
                <w:t xml:space="preserve"> </w:t>
              </w:r>
            </w:ins>
          </w:p>
        </w:tc>
        <w:tc>
          <w:tcPr>
            <w:tcW w:w="7020" w:type="dxa"/>
            <w:shd w:val="clear" w:color="auto" w:fill="auto"/>
          </w:tcPr>
          <w:p w14:paraId="0320CD34" w14:textId="77777777" w:rsidR="00E151CE" w:rsidRDefault="00E151CE" w:rsidP="00E151CE">
            <w:pPr>
              <w:jc w:val="left"/>
              <w:rPr>
                <w:ins w:id="20" w:author="황준/5G/6G표준Lab(SR)/Staff Engineer/삼성전자" w:date="2020-09-29T19:11:00Z"/>
                <w:rFonts w:eastAsiaTheme="minorEastAsia"/>
                <w:lang w:val="en-GB" w:eastAsia="ko-KR"/>
              </w:rPr>
            </w:pPr>
            <w:ins w:id="21" w:author="황준/5G/6G표준Lab(SR)/Staff Engineer/삼성전자" w:date="2020-09-29T19:11:00Z">
              <w:r>
                <w:rPr>
                  <w:rFonts w:eastAsiaTheme="minorEastAsia"/>
                  <w:lang w:val="en-GB" w:eastAsia="ko-KR"/>
                </w:rPr>
                <w:t xml:space="preserve">In our understanding, this feature has the following purposes and benefits: </w:t>
              </w:r>
            </w:ins>
          </w:p>
          <w:p w14:paraId="1C6CFDF6" w14:textId="77777777" w:rsidR="00E151CE" w:rsidRPr="00653BEF" w:rsidRDefault="00E151CE" w:rsidP="00E151CE">
            <w:pPr>
              <w:pStyle w:val="ListParagraph"/>
              <w:numPr>
                <w:ilvl w:val="0"/>
                <w:numId w:val="16"/>
              </w:numPr>
              <w:rPr>
                <w:ins w:id="22" w:author="황준/5G/6G표준Lab(SR)/Staff Engineer/삼성전자" w:date="2020-09-29T19:11:00Z"/>
                <w:rFonts w:eastAsiaTheme="minorEastAsia"/>
                <w:lang w:val="en-GB" w:eastAsia="ko-KR"/>
              </w:rPr>
            </w:pPr>
            <w:ins w:id="23" w:author="황준/5G/6G표준Lab(SR)/Staff Engineer/삼성전자" w:date="2020-09-29T19:11:00Z">
              <w:r>
                <w:rPr>
                  <w:rFonts w:eastAsia="DengXian"/>
                  <w:lang w:val="en-GB" w:eastAsia="zh-CN"/>
                </w:rPr>
                <w:t>Load balance among different IAB nodes/IAB donor DUs/IAB donor CUs</w:t>
              </w:r>
            </w:ins>
          </w:p>
          <w:p w14:paraId="1C579772" w14:textId="77777777" w:rsidR="00E151CE" w:rsidRPr="00653BEF" w:rsidRDefault="00E151CE" w:rsidP="00E151CE">
            <w:pPr>
              <w:pStyle w:val="ListParagraph"/>
              <w:numPr>
                <w:ilvl w:val="0"/>
                <w:numId w:val="16"/>
              </w:numPr>
              <w:rPr>
                <w:ins w:id="24" w:author="황준/5G/6G표준Lab(SR)/Staff Engineer/삼성전자" w:date="2020-09-29T19:11:00Z"/>
                <w:rFonts w:eastAsiaTheme="minorEastAsia"/>
                <w:lang w:val="en-GB" w:eastAsia="ko-KR"/>
              </w:rPr>
            </w:pPr>
            <w:ins w:id="25" w:author="황준/5G/6G표준Lab(SR)/Staff Engineer/삼성전자" w:date="2020-09-29T19:11:00Z">
              <w:r>
                <w:rPr>
                  <w:rFonts w:eastAsia="DengXian"/>
                  <w:lang w:val="en-GB" w:eastAsia="zh-CN"/>
                </w:rPr>
                <w:t>Improve the robustness of backhaul links served by the IAB node</w:t>
              </w:r>
            </w:ins>
          </w:p>
          <w:p w14:paraId="6759A90F" w14:textId="77777777" w:rsidR="00E151CE" w:rsidRPr="00653BEF" w:rsidRDefault="00E151CE" w:rsidP="00E151CE">
            <w:pPr>
              <w:pStyle w:val="ListParagraph"/>
              <w:numPr>
                <w:ilvl w:val="0"/>
                <w:numId w:val="16"/>
              </w:numPr>
              <w:rPr>
                <w:ins w:id="26" w:author="황준/5G/6G표준Lab(SR)/Staff Engineer/삼성전자" w:date="2020-09-29T19:11:00Z"/>
                <w:rFonts w:eastAsiaTheme="minorEastAsia"/>
                <w:lang w:val="en-GB" w:eastAsia="ko-KR"/>
              </w:rPr>
            </w:pPr>
            <w:ins w:id="27" w:author="황준/5G/6G표준Lab(SR)/Staff Engineer/삼성전자" w:date="2020-09-29T19:11:00Z">
              <w:r>
                <w:rPr>
                  <w:rFonts w:eastAsia="DengXian"/>
                  <w:lang w:val="en-GB" w:eastAsia="zh-CN"/>
                </w:rPr>
                <w:t>Reduce the data transmission interruption due to channel status degradation or backhaul link failure</w:t>
              </w:r>
            </w:ins>
          </w:p>
          <w:p w14:paraId="75B78A93" w14:textId="77777777" w:rsidR="00E151CE" w:rsidRPr="00653BEF" w:rsidRDefault="00E151CE" w:rsidP="00E151CE">
            <w:pPr>
              <w:pStyle w:val="ListParagraph"/>
              <w:numPr>
                <w:ilvl w:val="0"/>
                <w:numId w:val="16"/>
              </w:numPr>
              <w:rPr>
                <w:ins w:id="28" w:author="황준/5G/6G표준Lab(SR)/Staff Engineer/삼성전자" w:date="2020-09-29T19:11:00Z"/>
                <w:rFonts w:eastAsiaTheme="minorEastAsia"/>
                <w:lang w:val="en-GB" w:eastAsia="ko-KR"/>
              </w:rPr>
            </w:pPr>
            <w:ins w:id="29" w:author="황준/5G/6G표준Lab(SR)/Staff Engineer/삼성전자" w:date="2020-09-29T19:11:00Z">
              <w:r>
                <w:rPr>
                  <w:rFonts w:eastAsia="DengXian"/>
                  <w:lang w:val="en-GB" w:eastAsia="zh-CN"/>
                </w:rPr>
                <w:t xml:space="preserve">Improve the reliability of control plane signalling </w:t>
              </w:r>
            </w:ins>
          </w:p>
          <w:p w14:paraId="794FA900" w14:textId="77777777" w:rsidR="00E151CE" w:rsidRPr="0000439C" w:rsidRDefault="00E151CE" w:rsidP="00E151CE">
            <w:pPr>
              <w:jc w:val="left"/>
              <w:rPr>
                <w:lang w:val="en-GB"/>
              </w:rPr>
            </w:pPr>
          </w:p>
        </w:tc>
      </w:tr>
      <w:tr w:rsidR="00504322" w:rsidRPr="0000439C" w14:paraId="5B37AA6F" w14:textId="77777777" w:rsidTr="00504322">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EDFFFAE" w14:textId="77777777" w:rsidR="00504322" w:rsidRPr="00504322" w:rsidRDefault="00504322" w:rsidP="00EE3B24">
            <w:pPr>
              <w:jc w:val="left"/>
              <w:rPr>
                <w:ins w:id="31" w:author="Ericsson" w:date="2020-09-29T12:57:00Z"/>
                <w:rFonts w:eastAsiaTheme="minorEastAsia"/>
                <w:lang w:val="en-GB" w:eastAsia="ko-KR"/>
              </w:rPr>
            </w:pPr>
            <w:ins w:id="32" w:author="Ericsson" w:date="2020-09-29T12:57:00Z">
              <w:r w:rsidRPr="00504322">
                <w:rPr>
                  <w:rFonts w:eastAsiaTheme="minorEastAsia"/>
                  <w:lang w:val="en-GB"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2607F90" w14:textId="77777777" w:rsidR="00504322" w:rsidRPr="00504322" w:rsidRDefault="00504322" w:rsidP="00EE3B24">
            <w:pPr>
              <w:jc w:val="left"/>
              <w:rPr>
                <w:ins w:id="33" w:author="Ericsson" w:date="2020-09-29T12:57:00Z"/>
                <w:rFonts w:eastAsiaTheme="minorEastAsia"/>
                <w:lang w:val="en-GB" w:eastAsia="ko-KR"/>
              </w:rPr>
            </w:pPr>
            <w:ins w:id="34" w:author="Ericsson" w:date="2020-09-29T12:57:00Z">
              <w:r w:rsidRPr="00504322">
                <w:rPr>
                  <w:rFonts w:eastAsiaTheme="minorEastAsia"/>
                  <w:lang w:val="en-GB"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504322">
                <w:rPr>
                  <w:rFonts w:eastAsiaTheme="minorEastAsia"/>
                  <w:lang w:val="en-GB" w:eastAsia="ko-KR"/>
                </w:rPr>
                <w:br/>
                <w:t>Increased robustness can also be considered, even though RLF should be a rare even in a static IAB network, especially in inter-CU scenarios.</w:t>
              </w:r>
            </w:ins>
          </w:p>
          <w:p w14:paraId="2B0AB0D9" w14:textId="77777777" w:rsidR="00504322" w:rsidRPr="00504322" w:rsidRDefault="00504322" w:rsidP="00EE3B24">
            <w:pPr>
              <w:jc w:val="left"/>
              <w:rPr>
                <w:ins w:id="35" w:author="Ericsson" w:date="2020-09-29T12:57:00Z"/>
                <w:rFonts w:eastAsiaTheme="minorEastAsia"/>
                <w:lang w:val="en-GB" w:eastAsia="ko-KR"/>
              </w:rPr>
            </w:pPr>
            <w:ins w:id="36" w:author="Ericsson" w:date="2020-09-29T12:57:00Z">
              <w:r w:rsidRPr="00504322">
                <w:rPr>
                  <w:rFonts w:eastAsiaTheme="minorEastAsia"/>
                  <w:lang w:val="en-GB" w:eastAsia="ko-KR"/>
                </w:rPr>
                <w:t>RAN2 has a lot of discussion to address RLF enhancements for inter-CU case. However, these aspects need to be considered:</w:t>
              </w:r>
            </w:ins>
          </w:p>
          <w:p w14:paraId="542F4022" w14:textId="77777777" w:rsidR="00504322" w:rsidRPr="00504322" w:rsidRDefault="00504322" w:rsidP="00EE3B24">
            <w:pPr>
              <w:pStyle w:val="ListParagraph"/>
              <w:numPr>
                <w:ilvl w:val="0"/>
                <w:numId w:val="31"/>
              </w:numPr>
              <w:rPr>
                <w:ins w:id="37" w:author="Ericsson" w:date="2020-09-29T12:57:00Z"/>
                <w:rFonts w:ascii="Arial" w:eastAsiaTheme="minorEastAsia" w:hAnsi="Arial"/>
                <w:sz w:val="20"/>
                <w:szCs w:val="20"/>
                <w:lang w:val="en-GB" w:eastAsia="ko-KR"/>
              </w:rPr>
            </w:pPr>
            <w:ins w:id="38" w:author="Ericsson" w:date="2020-09-29T12:57:00Z">
              <w:r w:rsidRPr="00504322">
                <w:rPr>
                  <w:rFonts w:ascii="Arial" w:eastAsiaTheme="minorEastAsia" w:hAnsi="Arial"/>
                  <w:sz w:val="20"/>
                  <w:szCs w:val="20"/>
                  <w:lang w:val="en-GB" w:eastAsia="ko-KR"/>
                </w:rPr>
                <w:t>IAB deployments will only happen in specific scenarios</w:t>
              </w:r>
            </w:ins>
          </w:p>
          <w:p w14:paraId="33BC473F" w14:textId="77777777" w:rsidR="00504322" w:rsidRPr="00504322" w:rsidRDefault="00504322" w:rsidP="00EE3B24">
            <w:pPr>
              <w:pStyle w:val="ListParagraph"/>
              <w:numPr>
                <w:ilvl w:val="0"/>
                <w:numId w:val="31"/>
              </w:numPr>
              <w:rPr>
                <w:ins w:id="39" w:author="Ericsson" w:date="2020-09-29T12:57:00Z"/>
                <w:rFonts w:ascii="Arial" w:eastAsiaTheme="minorEastAsia" w:hAnsi="Arial"/>
                <w:sz w:val="20"/>
                <w:szCs w:val="20"/>
                <w:lang w:val="en-GB" w:eastAsia="ko-KR"/>
              </w:rPr>
            </w:pPr>
            <w:ins w:id="40" w:author="Ericsson" w:date="2020-09-29T12:57:00Z">
              <w:r w:rsidRPr="00504322">
                <w:rPr>
                  <w:rFonts w:ascii="Arial" w:eastAsiaTheme="minorEastAsia" w:hAnsi="Arial"/>
                  <w:sz w:val="20"/>
                  <w:szCs w:val="20"/>
                  <w:lang w:val="en-GB" w:eastAsia="ko-KR"/>
                </w:rPr>
                <w:t>It will be rare that in these specific scenarios, some cells are under the control of two distinct CUs</w:t>
              </w:r>
            </w:ins>
          </w:p>
          <w:p w14:paraId="59060F21" w14:textId="77777777" w:rsidR="00504322" w:rsidRPr="00504322" w:rsidRDefault="00504322" w:rsidP="00EE3B24">
            <w:pPr>
              <w:pStyle w:val="ListParagraph"/>
              <w:numPr>
                <w:ilvl w:val="0"/>
                <w:numId w:val="31"/>
              </w:numPr>
              <w:rPr>
                <w:ins w:id="41" w:author="Ericsson" w:date="2020-09-29T12:57:00Z"/>
                <w:rFonts w:ascii="Arial" w:eastAsiaTheme="minorEastAsia" w:hAnsi="Arial"/>
                <w:sz w:val="20"/>
                <w:szCs w:val="20"/>
                <w:lang w:val="en-GB" w:eastAsia="ko-KR"/>
              </w:rPr>
            </w:pPr>
            <w:ins w:id="42" w:author="Ericsson" w:date="2020-09-29T12:57:00Z">
              <w:r w:rsidRPr="00504322">
                <w:rPr>
                  <w:rFonts w:ascii="Arial" w:eastAsiaTheme="minorEastAsia" w:hAnsi="Arial"/>
                  <w:sz w:val="20"/>
                  <w:szCs w:val="20"/>
                  <w:lang w:val="en-GB" w:eastAsia="ko-KR"/>
                </w:rPr>
                <w:t xml:space="preserve">CUs are not dimensioned to carry own traffic plus </w:t>
              </w:r>
              <w:proofErr w:type="spellStart"/>
              <w:r w:rsidRPr="00504322">
                <w:rPr>
                  <w:rFonts w:ascii="Arial" w:eastAsiaTheme="minorEastAsia" w:hAnsi="Arial"/>
                  <w:sz w:val="20"/>
                  <w:szCs w:val="20"/>
                  <w:lang w:val="en-GB" w:eastAsia="ko-KR"/>
                </w:rPr>
                <w:t>neighbors</w:t>
              </w:r>
              <w:proofErr w:type="spellEnd"/>
              <w:r w:rsidRPr="00504322">
                <w:rPr>
                  <w:rFonts w:ascii="Arial" w:eastAsiaTheme="minorEastAsia" w:hAnsi="Arial"/>
                  <w:sz w:val="20"/>
                  <w:szCs w:val="20"/>
                  <w:lang w:val="en-GB" w:eastAsia="ko-KR"/>
                </w:rPr>
                <w:t xml:space="preserve"> cells, especially for IABs which may aggregate lots of traffic. </w:t>
              </w:r>
            </w:ins>
          </w:p>
          <w:p w14:paraId="587F5D9F" w14:textId="77777777" w:rsidR="00504322" w:rsidRPr="00504322" w:rsidRDefault="00504322" w:rsidP="00EE3B24">
            <w:pPr>
              <w:pStyle w:val="ListParagraph"/>
              <w:numPr>
                <w:ilvl w:val="0"/>
                <w:numId w:val="31"/>
              </w:numPr>
              <w:rPr>
                <w:ins w:id="43" w:author="Ericsson" w:date="2020-09-29T12:57:00Z"/>
                <w:rFonts w:ascii="Arial" w:eastAsiaTheme="minorEastAsia" w:hAnsi="Arial"/>
                <w:sz w:val="20"/>
                <w:szCs w:val="20"/>
                <w:lang w:val="en-GB" w:eastAsia="ko-KR"/>
              </w:rPr>
            </w:pPr>
            <w:ins w:id="44" w:author="Ericsson" w:date="2020-09-29T12:57:00Z">
              <w:r w:rsidRPr="00504322">
                <w:rPr>
                  <w:rFonts w:ascii="Arial" w:eastAsiaTheme="minorEastAsia" w:hAnsi="Arial"/>
                  <w:sz w:val="20"/>
                  <w:szCs w:val="20"/>
                  <w:lang w:val="en-GB" w:eastAsia="ko-KR"/>
                </w:rPr>
                <w:t>RLFs can be mainly avoided by proper planning</w:t>
              </w:r>
            </w:ins>
          </w:p>
          <w:p w14:paraId="29378789" w14:textId="77777777" w:rsidR="00504322" w:rsidRPr="00504322" w:rsidRDefault="00504322" w:rsidP="00EE3B24">
            <w:pPr>
              <w:pStyle w:val="ListParagraph"/>
              <w:numPr>
                <w:ilvl w:val="0"/>
                <w:numId w:val="31"/>
              </w:numPr>
              <w:rPr>
                <w:ins w:id="45" w:author="Ericsson" w:date="2020-09-29T12:57:00Z"/>
                <w:rFonts w:ascii="Arial" w:eastAsiaTheme="minorEastAsia" w:hAnsi="Arial"/>
                <w:sz w:val="20"/>
                <w:szCs w:val="20"/>
                <w:lang w:val="en-GB" w:eastAsia="ko-KR"/>
              </w:rPr>
            </w:pPr>
            <w:ins w:id="46" w:author="Ericsson" w:date="2020-09-29T12:57:00Z">
              <w:r w:rsidRPr="00504322">
                <w:rPr>
                  <w:rFonts w:ascii="Arial" w:eastAsiaTheme="minorEastAsia"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52576664" w14:textId="77777777" w:rsidR="00504322" w:rsidRPr="00504322" w:rsidRDefault="00504322" w:rsidP="00504322">
            <w:pPr>
              <w:jc w:val="left"/>
              <w:rPr>
                <w:ins w:id="47" w:author="Ericsson" w:date="2020-09-29T12:57:00Z"/>
                <w:rFonts w:eastAsiaTheme="minorEastAsia"/>
                <w:lang w:val="en-GB" w:eastAsia="ko-KR"/>
              </w:rPr>
            </w:pPr>
          </w:p>
          <w:p w14:paraId="7DFFD913" w14:textId="77777777" w:rsidR="00504322" w:rsidRPr="00504322" w:rsidRDefault="00504322" w:rsidP="00EE3B24">
            <w:pPr>
              <w:jc w:val="left"/>
              <w:rPr>
                <w:ins w:id="48" w:author="Ericsson" w:date="2020-09-29T12:57:00Z"/>
                <w:rFonts w:eastAsiaTheme="minorEastAsia"/>
                <w:lang w:val="en-GB" w:eastAsia="ko-KR"/>
              </w:rPr>
            </w:pPr>
            <w:ins w:id="49" w:author="Ericsson" w:date="2020-09-29T12:57:00Z">
              <w:r w:rsidRPr="00504322">
                <w:rPr>
                  <w:rFonts w:eastAsiaTheme="minorEastAsia"/>
                  <w:lang w:val="en-GB" w:eastAsia="ko-KR"/>
                </w:rPr>
                <w:t>Load balancing may make more sense and it would be reasonable to study load balancing solution which may also address the RLF case. But aiming at RLF-only solutions should be avoided.</w:t>
              </w:r>
            </w:ins>
          </w:p>
        </w:tc>
      </w:tr>
      <w:tr w:rsidR="005B006D" w:rsidRPr="0000439C" w14:paraId="26106479" w14:textId="77777777" w:rsidTr="00504322">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6368D2" w14:textId="2B3F119A" w:rsidR="005B006D" w:rsidRPr="00504322" w:rsidRDefault="005B006D" w:rsidP="005B006D">
            <w:pPr>
              <w:jc w:val="left"/>
              <w:rPr>
                <w:ins w:id="51" w:author="Intel - Li, Ziyi" w:date="2020-09-30T09:14:00Z"/>
                <w:rFonts w:eastAsiaTheme="minorEastAsia"/>
                <w:lang w:val="en-GB" w:eastAsia="ko-KR"/>
              </w:rPr>
            </w:pPr>
            <w:ins w:id="52" w:author="Intel - Li, Ziyi" w:date="2020-09-30T09:14:00Z">
              <w:r>
                <w:rPr>
                  <w:lang w:val="en-GB"/>
                </w:rPr>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7B92D6C" w14:textId="2D93110C" w:rsidR="005B006D" w:rsidRPr="00504322" w:rsidRDefault="005B006D" w:rsidP="005B006D">
            <w:pPr>
              <w:jc w:val="left"/>
              <w:rPr>
                <w:ins w:id="53" w:author="Intel - Li, Ziyi" w:date="2020-09-30T09:14:00Z"/>
                <w:rFonts w:eastAsiaTheme="minorEastAsia"/>
                <w:lang w:val="en-GB" w:eastAsia="ko-KR"/>
              </w:rPr>
            </w:pPr>
            <w:ins w:id="54" w:author="Intel - Li, Ziyi" w:date="2020-09-30T09:14:00Z">
              <w:r>
                <w:rPr>
                  <w:lang w:val="en-GB"/>
                </w:rPr>
                <w:t xml:space="preserve">The main purposes to improve topology adaptation can be included into following aspects: 1) improve topology </w:t>
              </w:r>
              <w:r>
                <w:t xml:space="preserve">adaptation efficiency considering channel quality, RSRP, </w:t>
              </w:r>
              <w:proofErr w:type="spellStart"/>
              <w:r>
                <w:t>etc</w:t>
              </w:r>
              <w:proofErr w:type="spellEnd"/>
              <w:r>
                <w:t xml:space="preserve"> 2) improve robustness during topology adaptation, such as packet loss, </w:t>
              </w:r>
              <w:proofErr w:type="spellStart"/>
              <w:r>
                <w:t>etc</w:t>
              </w:r>
              <w:proofErr w:type="spellEnd"/>
              <w:r>
                <w:t xml:space="preserve"> 3) latency reduction in topology adaptation and recovery procedures</w:t>
              </w:r>
            </w:ins>
          </w:p>
        </w:tc>
      </w:tr>
    </w:tbl>
    <w:p w14:paraId="1CE45665" w14:textId="77777777" w:rsidR="00A160E1" w:rsidRPr="00504322" w:rsidRDefault="00A160E1" w:rsidP="002A0529">
      <w:pPr>
        <w:jc w:val="left"/>
      </w:pPr>
    </w:p>
    <w:p w14:paraId="49640487" w14:textId="5F9EA023" w:rsidR="00297A40" w:rsidRDefault="00681A53" w:rsidP="00297A40">
      <w:pPr>
        <w:pStyle w:val="Heading2"/>
      </w:pPr>
      <w:r>
        <w:lastRenderedPageBreak/>
        <w:t>C</w:t>
      </w:r>
      <w:r w:rsidR="005D52DF">
        <w:t>andidate</w:t>
      </w:r>
      <w:r>
        <w:t xml:space="preserve">s for enhancements </w:t>
      </w:r>
    </w:p>
    <w:p w14:paraId="547750E6" w14:textId="6C944D6E" w:rsidR="00D34920" w:rsidRDefault="00D34920" w:rsidP="00297A40">
      <w:pPr>
        <w:jc w:val="left"/>
        <w:rPr>
          <w:lang w:val="en-GB"/>
        </w:rPr>
      </w:pPr>
      <w:r>
        <w:rPr>
          <w:lang w:val="en-GB"/>
        </w:rPr>
        <w:t>Th</w:t>
      </w:r>
      <w:r w:rsidR="00681A53">
        <w:rPr>
          <w:lang w:val="en-GB"/>
        </w:rPr>
        <w:t>is subsection aims to identify candidates for topology adaptation enhancements. We start with candidates</w:t>
      </w:r>
      <w:r>
        <w:rPr>
          <w:lang w:val="en-GB"/>
        </w:rPr>
        <w:t xml:space="preserve"> </w:t>
      </w:r>
      <w:r w:rsidR="00681A53">
        <w:rPr>
          <w:lang w:val="en-GB"/>
        </w:rPr>
        <w:t xml:space="preserve">that </w:t>
      </w:r>
      <w:r w:rsidR="00D53633">
        <w:rPr>
          <w:lang w:val="en-GB"/>
        </w:rPr>
        <w:t>were</w:t>
      </w:r>
      <w:r>
        <w:rPr>
          <w:lang w:val="en-GB"/>
        </w:rPr>
        <w:t xml:space="preserve"> </w:t>
      </w:r>
      <w:r w:rsidR="00D53633">
        <w:rPr>
          <w:lang w:val="en-GB"/>
        </w:rPr>
        <w:t xml:space="preserve">discussed during Rel-16, </w:t>
      </w:r>
      <w:r>
        <w:rPr>
          <w:lang w:val="en-GB"/>
        </w:rPr>
        <w:t>in contributions to R2#111e</w:t>
      </w:r>
      <w:r w:rsidR="005D52DF">
        <w:rPr>
          <w:lang w:val="en-GB"/>
        </w:rPr>
        <w:t>, and/</w:t>
      </w:r>
      <w:r>
        <w:rPr>
          <w:lang w:val="en-GB"/>
        </w:rPr>
        <w:t xml:space="preserve">or in </w:t>
      </w:r>
      <w:r w:rsidR="005D52DF">
        <w:rPr>
          <w:lang w:val="en-GB"/>
        </w:rPr>
        <w:t>the last RAN3 meeting (</w:t>
      </w:r>
      <w:r>
        <w:rPr>
          <w:lang w:val="en-GB"/>
        </w:rPr>
        <w:t>R3#109</w:t>
      </w:r>
      <w:r w:rsidR="005D52DF">
        <w:rPr>
          <w:lang w:val="en-GB"/>
        </w:rPr>
        <w:t>)</w:t>
      </w:r>
      <w:r>
        <w:rPr>
          <w:lang w:val="en-GB"/>
        </w:rPr>
        <w:t>.</w:t>
      </w:r>
      <w:r w:rsidR="00681A53">
        <w:rPr>
          <w:lang w:val="en-GB"/>
        </w:rPr>
        <w:t xml:space="preserve"> At the end</w:t>
      </w:r>
      <w:r w:rsidR="0054374B">
        <w:rPr>
          <w:lang w:val="en-GB"/>
        </w:rPr>
        <w:t xml:space="preserve"> of this subsection</w:t>
      </w:r>
      <w:r w:rsidR="00681A53">
        <w:rPr>
          <w:lang w:val="en-GB"/>
        </w:rPr>
        <w:t>, further candidate enhancements can be proposed.</w:t>
      </w:r>
    </w:p>
    <w:p w14:paraId="1CE2F2A3" w14:textId="35FD1A2F" w:rsidR="009738A4" w:rsidRDefault="00681A53" w:rsidP="00297A40">
      <w:pPr>
        <w:jc w:val="left"/>
        <w:rPr>
          <w:lang w:val="en-GB"/>
        </w:rPr>
      </w:pPr>
      <w:r>
        <w:rPr>
          <w:lang w:val="en-GB"/>
        </w:rPr>
        <w:t>Each</w:t>
      </w:r>
      <w:r w:rsidR="00402E58">
        <w:rPr>
          <w:lang w:val="en-GB"/>
        </w:rPr>
        <w:t xml:space="preserve"> candidate</w:t>
      </w:r>
      <w:r w:rsidR="009738A4">
        <w:rPr>
          <w:lang w:val="en-GB"/>
        </w:rPr>
        <w:t xml:space="preserve"> </w:t>
      </w:r>
      <w:r w:rsidR="00402E58">
        <w:rPr>
          <w:lang w:val="en-GB"/>
        </w:rPr>
        <w:t xml:space="preserve">should be evaluated </w:t>
      </w:r>
      <w:r w:rsidR="009738A4">
        <w:rPr>
          <w:lang w:val="en-GB"/>
        </w:rPr>
        <w:t>with respect to:</w:t>
      </w:r>
    </w:p>
    <w:p w14:paraId="406F08A7" w14:textId="5449B838" w:rsidR="00402E58" w:rsidRDefault="004949E1" w:rsidP="00402E58">
      <w:pPr>
        <w:numPr>
          <w:ilvl w:val="0"/>
          <w:numId w:val="20"/>
        </w:numPr>
        <w:jc w:val="left"/>
        <w:rPr>
          <w:lang w:val="en-GB"/>
        </w:rPr>
      </w:pPr>
      <w:r w:rsidRPr="00681A53">
        <w:rPr>
          <w:b/>
          <w:bCs/>
          <w:lang w:val="en-GB"/>
        </w:rPr>
        <w:t>Purpose/b</w:t>
      </w:r>
      <w:r w:rsidR="00402E58" w:rsidRPr="00681A53">
        <w:rPr>
          <w:b/>
          <w:bCs/>
          <w:lang w:val="en-GB"/>
        </w:rPr>
        <w:t>enefit</w:t>
      </w:r>
      <w:r w:rsidR="00681A53">
        <w:rPr>
          <w:lang w:val="en-GB"/>
        </w:rPr>
        <w:t>. It should be assessed which of the above purposes/benefits (section 2.1) are addressed by the candidate and how effective the enhancement is</w:t>
      </w:r>
      <w:r w:rsidR="009A20FF">
        <w:rPr>
          <w:lang w:val="en-GB"/>
        </w:rPr>
        <w:t xml:space="preserve"> in that respect</w:t>
      </w:r>
      <w:r w:rsidR="00681A53">
        <w:rPr>
          <w:lang w:val="en-GB"/>
        </w:rPr>
        <w:t xml:space="preserve">. </w:t>
      </w:r>
    </w:p>
    <w:p w14:paraId="27C8FADD" w14:textId="51F48F00" w:rsidR="00402E58" w:rsidRDefault="00402E58" w:rsidP="00402E58">
      <w:pPr>
        <w:numPr>
          <w:ilvl w:val="0"/>
          <w:numId w:val="20"/>
        </w:numPr>
        <w:jc w:val="left"/>
        <w:rPr>
          <w:lang w:val="en-GB"/>
        </w:rPr>
      </w:pPr>
      <w:r w:rsidRPr="00681A53">
        <w:rPr>
          <w:b/>
          <w:bCs/>
          <w:lang w:val="en-GB"/>
        </w:rPr>
        <w:t>Technical solution</w:t>
      </w:r>
      <w:r w:rsidR="00681A53">
        <w:rPr>
          <w:lang w:val="en-GB"/>
        </w:rPr>
        <w:t xml:space="preserve">. The solution may be obvious for some </w:t>
      </w:r>
      <w:r w:rsidR="002F65F5">
        <w:rPr>
          <w:lang w:val="en-GB"/>
        </w:rPr>
        <w:t>enhancements,</w:t>
      </w:r>
      <w:r w:rsidR="00681A53">
        <w:rPr>
          <w:lang w:val="en-GB"/>
        </w:rPr>
        <w:t xml:space="preserve"> but </w:t>
      </w:r>
      <w:r w:rsidR="009A20FF">
        <w:rPr>
          <w:lang w:val="en-GB"/>
        </w:rPr>
        <w:t xml:space="preserve">it may </w:t>
      </w:r>
      <w:r w:rsidR="00681A53">
        <w:rPr>
          <w:lang w:val="en-GB"/>
        </w:rPr>
        <w:t xml:space="preserve">need more discussion for others. At this stage, </w:t>
      </w:r>
      <w:r w:rsidR="002F65F5">
        <w:rPr>
          <w:lang w:val="en-GB"/>
        </w:rPr>
        <w:t>the</w:t>
      </w:r>
      <w:r w:rsidR="00681A53">
        <w:rPr>
          <w:lang w:val="en-GB"/>
        </w:rPr>
        <w:t xml:space="preserve"> </w:t>
      </w:r>
      <w:r w:rsidR="002F65F5">
        <w:rPr>
          <w:lang w:val="en-GB"/>
        </w:rPr>
        <w:t xml:space="preserve">description should establish </w:t>
      </w:r>
      <w:r w:rsidR="006450BD">
        <w:rPr>
          <w:lang w:val="en-GB"/>
        </w:rPr>
        <w:t xml:space="preserve">a rough </w:t>
      </w:r>
      <w:r w:rsidR="00681A53">
        <w:rPr>
          <w:lang w:val="en-GB"/>
        </w:rPr>
        <w:t>baseline.</w:t>
      </w:r>
      <w:r>
        <w:rPr>
          <w:lang w:val="en-GB"/>
        </w:rPr>
        <w:t xml:space="preserve"> </w:t>
      </w:r>
      <w:r w:rsidR="006C66A0">
        <w:rPr>
          <w:lang w:val="en-GB"/>
        </w:rPr>
        <w:t>Discussion on details, optimization, etc can follow later.</w:t>
      </w:r>
    </w:p>
    <w:p w14:paraId="3D79D9FF" w14:textId="6DAAF109" w:rsidR="007F41C3" w:rsidRDefault="00402E58" w:rsidP="009738A4">
      <w:pPr>
        <w:numPr>
          <w:ilvl w:val="0"/>
          <w:numId w:val="20"/>
        </w:numPr>
        <w:jc w:val="left"/>
        <w:rPr>
          <w:lang w:val="en-GB"/>
        </w:rPr>
      </w:pPr>
      <w:r w:rsidRPr="00681A53">
        <w:rPr>
          <w:b/>
          <w:bCs/>
          <w:lang w:val="en-GB"/>
        </w:rPr>
        <w:t>Potential s</w:t>
      </w:r>
      <w:r w:rsidR="007F41C3" w:rsidRPr="00681A53">
        <w:rPr>
          <w:b/>
          <w:bCs/>
          <w:lang w:val="en-GB"/>
        </w:rPr>
        <w:t>hortcomings</w:t>
      </w:r>
      <w:r w:rsidR="006C6927" w:rsidRPr="006C6927">
        <w:rPr>
          <w:lang w:val="en-GB"/>
        </w:rPr>
        <w:t>.</w:t>
      </w:r>
      <w:r w:rsidR="00681A53">
        <w:rPr>
          <w:b/>
          <w:bCs/>
          <w:lang w:val="en-GB"/>
        </w:rPr>
        <w:t xml:space="preserve"> </w:t>
      </w:r>
      <w:r w:rsidR="006C6927">
        <w:rPr>
          <w:lang w:val="en-GB"/>
        </w:rPr>
        <w:t>Some features may have great benefits but also significant shortcomings. It is important to understand this trade-off</w:t>
      </w:r>
      <w:r w:rsidR="00681A53">
        <w:rPr>
          <w:lang w:val="en-GB"/>
        </w:rPr>
        <w:t>.</w:t>
      </w:r>
    </w:p>
    <w:p w14:paraId="71FB9A66" w14:textId="76204A12" w:rsidR="001549A1" w:rsidRDefault="00681A53" w:rsidP="009738A4">
      <w:pPr>
        <w:numPr>
          <w:ilvl w:val="0"/>
          <w:numId w:val="20"/>
        </w:numPr>
        <w:jc w:val="left"/>
        <w:rPr>
          <w:lang w:val="en-GB"/>
        </w:rPr>
      </w:pPr>
      <w:r w:rsidRPr="00681A53">
        <w:rPr>
          <w:b/>
          <w:bCs/>
          <w:lang w:val="en-GB"/>
        </w:rPr>
        <w:t>S</w:t>
      </w:r>
      <w:r w:rsidR="00386A14" w:rsidRPr="00681A53">
        <w:rPr>
          <w:b/>
          <w:bCs/>
          <w:lang w:val="en-GB"/>
        </w:rPr>
        <w:t xml:space="preserve">pecification </w:t>
      </w:r>
      <w:r w:rsidR="00334BD6" w:rsidRPr="00681A53">
        <w:rPr>
          <w:b/>
          <w:bCs/>
          <w:lang w:val="en-GB"/>
        </w:rPr>
        <w:t>effort</w:t>
      </w:r>
      <w:r>
        <w:rPr>
          <w:lang w:val="en-GB"/>
        </w:rPr>
        <w:t xml:space="preserve">. This will be </w:t>
      </w:r>
      <w:r w:rsidR="006C66A0">
        <w:rPr>
          <w:lang w:val="en-GB"/>
        </w:rPr>
        <w:t xml:space="preserve">a </w:t>
      </w:r>
      <w:r>
        <w:rPr>
          <w:lang w:val="en-GB"/>
        </w:rPr>
        <w:t>coarse estimate. It should also be identified</w:t>
      </w:r>
      <w:r w:rsidR="006C66A0">
        <w:rPr>
          <w:lang w:val="en-GB"/>
        </w:rPr>
        <w:t>,</w:t>
      </w:r>
      <w:r>
        <w:rPr>
          <w:lang w:val="en-GB"/>
        </w:rPr>
        <w:t xml:space="preserve"> which </w:t>
      </w:r>
      <w:r w:rsidR="008934B6">
        <w:rPr>
          <w:lang w:val="en-GB"/>
        </w:rPr>
        <w:t>WGs</w:t>
      </w:r>
      <w:r>
        <w:rPr>
          <w:lang w:val="en-GB"/>
        </w:rPr>
        <w:t xml:space="preserve"> </w:t>
      </w:r>
      <w:proofErr w:type="gramStart"/>
      <w:r>
        <w:rPr>
          <w:lang w:val="en-GB"/>
        </w:rPr>
        <w:t>have to</w:t>
      </w:r>
      <w:proofErr w:type="gramEnd"/>
      <w:r>
        <w:rPr>
          <w:lang w:val="en-GB"/>
        </w:rPr>
        <w:t xml:space="preserve"> be</w:t>
      </w:r>
      <w:r w:rsidR="008934B6">
        <w:rPr>
          <w:lang w:val="en-GB"/>
        </w:rPr>
        <w:t xml:space="preserve"> involved</w:t>
      </w:r>
      <w:r>
        <w:rPr>
          <w:lang w:val="en-GB"/>
        </w:rPr>
        <w:t>.</w:t>
      </w:r>
      <w:r w:rsidR="008934B6">
        <w:rPr>
          <w:lang w:val="en-GB"/>
        </w:rPr>
        <w:t xml:space="preserve"> </w:t>
      </w:r>
    </w:p>
    <w:p w14:paraId="0C73D7A8" w14:textId="4ECC6B6B" w:rsidR="00523834" w:rsidRDefault="00523834" w:rsidP="00523834">
      <w:pPr>
        <w:jc w:val="left"/>
        <w:rPr>
          <w:lang w:val="en-GB"/>
        </w:rPr>
      </w:pPr>
      <w:r>
        <w:rPr>
          <w:lang w:val="en-GB"/>
        </w:rPr>
        <w:t xml:space="preserve">The </w:t>
      </w:r>
      <w:r w:rsidR="006C66A0">
        <w:rPr>
          <w:lang w:val="en-GB"/>
        </w:rPr>
        <w:t xml:space="preserve">discussion </w:t>
      </w:r>
      <w:r>
        <w:rPr>
          <w:lang w:val="en-GB"/>
        </w:rPr>
        <w:t>rapporteur has allowed himself to provide guidance</w:t>
      </w:r>
      <w:r w:rsidR="00BD7BA2">
        <w:rPr>
          <w:lang w:val="en-GB"/>
        </w:rPr>
        <w:t>, i.e., emphasize</w:t>
      </w:r>
      <w:r>
        <w:rPr>
          <w:lang w:val="en-GB"/>
        </w:rPr>
        <w:t xml:space="preserve"> where clarification is needed</w:t>
      </w:r>
      <w:r w:rsidR="00F13220">
        <w:rPr>
          <w:lang w:val="en-GB"/>
        </w:rPr>
        <w:t xml:space="preserve"> </w:t>
      </w:r>
      <w:r w:rsidR="00BD7BA2">
        <w:rPr>
          <w:lang w:val="en-GB"/>
        </w:rPr>
        <w:t xml:space="preserve">for an enhancement, </w:t>
      </w:r>
      <w:r w:rsidR="00F13220">
        <w:rPr>
          <w:lang w:val="en-GB"/>
        </w:rPr>
        <w:t xml:space="preserve">or </w:t>
      </w:r>
      <w:r w:rsidR="006E5B5E">
        <w:rPr>
          <w:lang w:val="en-GB"/>
        </w:rPr>
        <w:t xml:space="preserve">elaborate on </w:t>
      </w:r>
      <w:r w:rsidR="00F13220">
        <w:rPr>
          <w:lang w:val="en-GB"/>
        </w:rPr>
        <w:t xml:space="preserve">where </w:t>
      </w:r>
      <w:r w:rsidR="006C66A0">
        <w:rPr>
          <w:lang w:val="en-GB"/>
        </w:rPr>
        <w:t xml:space="preserve">and how </w:t>
      </w:r>
      <w:r w:rsidR="00F13220">
        <w:rPr>
          <w:lang w:val="en-GB"/>
        </w:rPr>
        <w:t>RAN3 has already made progress</w:t>
      </w:r>
      <w:r>
        <w:rPr>
          <w:lang w:val="en-GB"/>
        </w:rPr>
        <w:t>.</w:t>
      </w:r>
    </w:p>
    <w:p w14:paraId="69EFF846" w14:textId="77777777" w:rsidR="00D34920" w:rsidRDefault="00D34920" w:rsidP="00297A40">
      <w:pPr>
        <w:jc w:val="left"/>
        <w:rPr>
          <w:lang w:val="en-GB"/>
        </w:rPr>
      </w:pPr>
    </w:p>
    <w:p w14:paraId="5623125F" w14:textId="4F5A2173" w:rsidR="00297A40" w:rsidRPr="00F93C5A" w:rsidRDefault="00CB707D" w:rsidP="00CB707D">
      <w:pPr>
        <w:pStyle w:val="Heading3"/>
      </w:pPr>
      <w:r>
        <w:t>2.2.1</w:t>
      </w:r>
      <w:r>
        <w:tab/>
      </w:r>
      <w:r w:rsidR="003455E3">
        <w:t>CHO</w:t>
      </w:r>
      <w:r w:rsidR="00297A40" w:rsidRPr="00F93C5A">
        <w:t xml:space="preserve"> </w:t>
      </w:r>
    </w:p>
    <w:p w14:paraId="731DC7F7" w14:textId="5BA5A7EF" w:rsidR="00297A40" w:rsidRDefault="00910B85" w:rsidP="00297A40">
      <w:pPr>
        <w:jc w:val="left"/>
        <w:rPr>
          <w:lang w:val="en-GB"/>
        </w:rPr>
      </w:pPr>
      <w:r>
        <w:rPr>
          <w:lang w:val="en-GB"/>
        </w:rPr>
        <w:t xml:space="preserve">Proposed by </w:t>
      </w:r>
      <w:r w:rsidR="00297A40">
        <w:rPr>
          <w:lang w:val="en-GB"/>
        </w:rPr>
        <w:t xml:space="preserve">R2-2006626, </w:t>
      </w:r>
      <w:r w:rsidR="00297A40" w:rsidRPr="00653F1F">
        <w:rPr>
          <w:lang w:val="en-GB"/>
        </w:rPr>
        <w:t>R2-2006967</w:t>
      </w:r>
      <w:r w:rsidR="00297A40">
        <w:rPr>
          <w:lang w:val="en-GB"/>
        </w:rPr>
        <w:t xml:space="preserve">, </w:t>
      </w:r>
      <w:r w:rsidR="00297A40" w:rsidRPr="00337985">
        <w:rPr>
          <w:lang w:val="en-GB"/>
        </w:rPr>
        <w:t>R2-2007167</w:t>
      </w:r>
      <w:r w:rsidR="00297A40">
        <w:rPr>
          <w:lang w:val="en-GB"/>
        </w:rPr>
        <w:t xml:space="preserve">, </w:t>
      </w:r>
      <w:r w:rsidR="00297A40" w:rsidRPr="006A133C">
        <w:rPr>
          <w:lang w:val="en-GB"/>
        </w:rPr>
        <w:t>R2-2007501</w:t>
      </w:r>
      <w:r w:rsidR="00297A40">
        <w:rPr>
          <w:lang w:val="en-GB"/>
        </w:rPr>
        <w:t xml:space="preserve">, </w:t>
      </w:r>
      <w:r w:rsidR="00297A40" w:rsidRPr="00590501">
        <w:rPr>
          <w:lang w:val="en-GB"/>
        </w:rPr>
        <w:t>R2-2007863</w:t>
      </w:r>
      <w:r w:rsidR="00297A40">
        <w:rPr>
          <w:lang w:val="en-GB"/>
        </w:rPr>
        <w:t xml:space="preserve">, </w:t>
      </w:r>
      <w:r w:rsidR="00297A40" w:rsidRPr="00590501">
        <w:rPr>
          <w:lang w:val="en-GB"/>
        </w:rPr>
        <w:t>R2-2008025</w:t>
      </w:r>
      <w:r w:rsidR="00297A40">
        <w:rPr>
          <w:lang w:val="en-GB"/>
        </w:rPr>
        <w:t xml:space="preserve">, </w:t>
      </w:r>
      <w:r w:rsidR="00297A40" w:rsidRPr="00590501">
        <w:rPr>
          <w:lang w:val="en-GB"/>
        </w:rPr>
        <w:t>R2-2008026</w:t>
      </w:r>
      <w:r w:rsidR="00561BDF">
        <w:rPr>
          <w:lang w:val="en-GB"/>
        </w:rPr>
        <w:t>, comment by RAN3 chairman</w:t>
      </w:r>
    </w:p>
    <w:p w14:paraId="73D0E77A" w14:textId="2E0B41E6" w:rsidR="00561BDF" w:rsidRDefault="00561BDF" w:rsidP="00297A40">
      <w:pPr>
        <w:jc w:val="left"/>
        <w:rPr>
          <w:lang w:val="en-GB"/>
        </w:rPr>
      </w:pPr>
      <w:r>
        <w:rPr>
          <w:lang w:val="en-GB"/>
        </w:rPr>
        <w:t>RAN3 chairman added to notes:</w:t>
      </w:r>
    </w:p>
    <w:p w14:paraId="75BB2626" w14:textId="77777777" w:rsidR="00561BDF" w:rsidRPr="00E00A31" w:rsidRDefault="00561BDF" w:rsidP="00561BDF">
      <w:pPr>
        <w:widowControl w:val="0"/>
        <w:spacing w:after="0"/>
        <w:ind w:left="432"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27B37585" w14:textId="77777777" w:rsidR="00561BDF" w:rsidRPr="00E00A31" w:rsidRDefault="00561BDF" w:rsidP="00561BDF">
      <w:pPr>
        <w:widowControl w:val="0"/>
        <w:spacing w:after="0"/>
        <w:ind w:left="432"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00EBEBA1" w14:textId="77777777" w:rsidR="00561BDF" w:rsidRDefault="00561BDF" w:rsidP="00297A40">
      <w:pPr>
        <w:jc w:val="left"/>
        <w:rPr>
          <w:lang w:val="en-GB"/>
        </w:rPr>
      </w:pPr>
    </w:p>
    <w:p w14:paraId="107C9AEE" w14:textId="21B17FE3" w:rsidR="00B560E7" w:rsidRDefault="003455E3" w:rsidP="00356A58">
      <w:pPr>
        <w:rPr>
          <w:b/>
          <w:bCs/>
          <w:lang w:val="en-GB"/>
        </w:rPr>
      </w:pPr>
      <w:r w:rsidRPr="003455E3">
        <w:rPr>
          <w:b/>
          <w:bCs/>
          <w:lang w:val="en-GB"/>
        </w:rPr>
        <w:t>Q</w:t>
      </w:r>
      <w:r w:rsidR="00CB707D">
        <w:rPr>
          <w:b/>
          <w:bCs/>
          <w:lang w:val="en-GB"/>
        </w:rPr>
        <w:t>1</w:t>
      </w:r>
      <w:r w:rsidRPr="003455E3">
        <w:rPr>
          <w:b/>
          <w:bCs/>
          <w:lang w:val="en-GB"/>
        </w:rPr>
        <w:t>: Please provide your views on purpose/benefit, technical solution, potential shortcomings and specification effort for this enhancement candidate</w:t>
      </w:r>
      <w:r>
        <w:rPr>
          <w:b/>
          <w:bCs/>
          <w:lang w:val="en-GB"/>
        </w:rPr>
        <w:t>.</w:t>
      </w:r>
    </w:p>
    <w:p w14:paraId="314FFD89" w14:textId="77777777" w:rsidR="003455E3" w:rsidRPr="003455E3" w:rsidRDefault="003455E3" w:rsidP="00356A58">
      <w:pPr>
        <w:rPr>
          <w:b/>
          <w:bCs/>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3455E3" w:rsidRPr="0000439C" w14:paraId="65AAC9E3" w14:textId="77777777" w:rsidTr="005D2FBB">
        <w:tc>
          <w:tcPr>
            <w:tcW w:w="1973" w:type="dxa"/>
            <w:shd w:val="clear" w:color="auto" w:fill="auto"/>
          </w:tcPr>
          <w:p w14:paraId="05A4401C" w14:textId="77777777" w:rsidR="003455E3" w:rsidRPr="0000439C" w:rsidRDefault="003455E3" w:rsidP="00E151CE">
            <w:pPr>
              <w:jc w:val="left"/>
              <w:rPr>
                <w:b/>
                <w:bCs/>
                <w:lang w:val="en-GB"/>
              </w:rPr>
            </w:pPr>
            <w:r w:rsidRPr="0000439C">
              <w:rPr>
                <w:b/>
                <w:bCs/>
                <w:lang w:val="en-GB"/>
              </w:rPr>
              <w:t>Company</w:t>
            </w:r>
          </w:p>
        </w:tc>
        <w:tc>
          <w:tcPr>
            <w:tcW w:w="7656" w:type="dxa"/>
            <w:shd w:val="clear" w:color="auto" w:fill="auto"/>
          </w:tcPr>
          <w:p w14:paraId="093C3430" w14:textId="77777777" w:rsidR="003455E3" w:rsidRPr="0000439C" w:rsidRDefault="003455E3" w:rsidP="00E151CE">
            <w:pPr>
              <w:jc w:val="left"/>
              <w:rPr>
                <w:b/>
                <w:bCs/>
                <w:lang w:val="en-GB"/>
              </w:rPr>
            </w:pPr>
            <w:r>
              <w:rPr>
                <w:b/>
                <w:bCs/>
                <w:lang w:val="en-GB"/>
              </w:rPr>
              <w:t>Comment</w:t>
            </w:r>
          </w:p>
        </w:tc>
      </w:tr>
      <w:tr w:rsidR="002768A3" w:rsidRPr="0000439C" w14:paraId="7B380ACE" w14:textId="77777777" w:rsidTr="005D2FBB">
        <w:tc>
          <w:tcPr>
            <w:tcW w:w="1973" w:type="dxa"/>
            <w:shd w:val="clear" w:color="auto" w:fill="auto"/>
          </w:tcPr>
          <w:p w14:paraId="640FE8FF" w14:textId="7E67385D" w:rsidR="002768A3" w:rsidRPr="0000439C" w:rsidRDefault="002768A3" w:rsidP="002768A3">
            <w:pPr>
              <w:jc w:val="left"/>
              <w:rPr>
                <w:lang w:val="en-GB"/>
              </w:rPr>
            </w:pPr>
            <w:ins w:id="55"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58EA33E8" w14:textId="77777777" w:rsidR="002768A3" w:rsidRDefault="002768A3" w:rsidP="002768A3">
            <w:pPr>
              <w:jc w:val="left"/>
              <w:rPr>
                <w:ins w:id="56" w:author="Kyocera - Masato Fujishiro" w:date="2020-09-28T15:30:00Z"/>
                <w:rFonts w:eastAsia="Yu Mincho"/>
                <w:lang w:val="en-GB" w:eastAsia="ja-JP"/>
              </w:rPr>
            </w:pPr>
            <w:ins w:id="57" w:author="Kyocera - Masato Fujishiro" w:date="2020-09-28T15:30:00Z">
              <w:r>
                <w:rPr>
                  <w:rFonts w:eastAsia="Yu Mincho" w:hint="eastAsia"/>
                  <w:lang w:val="en-GB" w:eastAsia="ja-JP"/>
                </w:rPr>
                <w:t>W</w:t>
              </w:r>
              <w:r>
                <w:rPr>
                  <w:rFonts w:eastAsia="Yu Mincho"/>
                  <w:lang w:val="en-GB" w:eastAsia="ja-JP"/>
                </w:rPr>
                <w:t xml:space="preserve">e assume CHO can be used for IAB as it is, from Rel-16. </w:t>
              </w:r>
            </w:ins>
          </w:p>
          <w:p w14:paraId="2BD62951" w14:textId="77777777" w:rsidR="002768A3" w:rsidRDefault="002768A3" w:rsidP="002768A3">
            <w:pPr>
              <w:jc w:val="left"/>
              <w:rPr>
                <w:ins w:id="58" w:author="Kyocera - Masato Fujishiro" w:date="2020-09-28T15:30:00Z"/>
                <w:rFonts w:eastAsia="Yu Mincho"/>
                <w:lang w:val="en-GB" w:eastAsia="ja-JP"/>
              </w:rPr>
            </w:pPr>
            <w:ins w:id="59" w:author="Kyocera - Masato Fujishiro" w:date="2020-09-28T15:30:00Z">
              <w:r w:rsidRPr="00147B9B">
                <w:rPr>
                  <w:rFonts w:eastAsia="Yu Mincho" w:hint="eastAsia"/>
                  <w:lang w:val="en-GB" w:eastAsia="ja-JP"/>
                </w:rPr>
                <w:t>I</w:t>
              </w:r>
              <w:r w:rsidRPr="00147B9B">
                <w:rPr>
                  <w:rFonts w:eastAsia="Yu Mincho"/>
                  <w:lang w:val="en-GB" w:eastAsia="ja-JP"/>
                </w:rPr>
                <w:t xml:space="preserve">n </w:t>
              </w:r>
              <w:r>
                <w:rPr>
                  <w:rFonts w:eastAsia="Yu Mincho"/>
                  <w:lang w:val="en-GB" w:eastAsia="ja-JP"/>
                </w:rPr>
                <w:t xml:space="preserve">case of BH RLF in </w:t>
              </w:r>
              <w:r w:rsidRPr="00147B9B">
                <w:rPr>
                  <w:rFonts w:eastAsia="Yu Mincho"/>
                  <w:lang w:val="en-GB" w:eastAsia="ja-JP"/>
                </w:rPr>
                <w:t xml:space="preserve">Rel-16, </w:t>
              </w:r>
              <w:r>
                <w:rPr>
                  <w:rFonts w:eastAsia="Yu Mincho"/>
                  <w:lang w:val="en-GB" w:eastAsia="ja-JP"/>
                </w:rPr>
                <w:t xml:space="preserve">however, </w:t>
              </w:r>
              <w:r w:rsidRPr="00147B9B">
                <w:rPr>
                  <w:rFonts w:eastAsia="Yu Mincho"/>
                  <w:lang w:val="en-GB" w:eastAsia="ja-JP"/>
                </w:rPr>
                <w:t>cell selection for RRC Reestablishment is triggered</w:t>
              </w:r>
              <w:r>
                <w:rPr>
                  <w:rFonts w:eastAsia="Yu Mincho"/>
                  <w:lang w:val="en-GB" w:eastAsia="ja-JP"/>
                </w:rPr>
                <w:t>,</w:t>
              </w:r>
              <w:r w:rsidRPr="00147B9B">
                <w:rPr>
                  <w:rFonts w:eastAsia="Yu Mincho"/>
                  <w:lang w:val="en-GB" w:eastAsia="ja-JP"/>
                </w:rPr>
                <w:t xml:space="preserve"> but CHO is only executed when the IAB-MT selects a cell that is in the CHO configuration. </w:t>
              </w:r>
              <w:r>
                <w:rPr>
                  <w:rFonts w:eastAsia="Yu Mincho"/>
                  <w:lang w:val="en-GB" w:eastAsia="ja-JP"/>
                </w:rPr>
                <w:t xml:space="preserve">In addition, CHO is never triggered if the BH RLF happens at the parent node, since the radio condition of BH link at the concerned IAB-node is still good. </w:t>
              </w:r>
            </w:ins>
          </w:p>
          <w:p w14:paraId="516A6F2E" w14:textId="51FBE0B1" w:rsidR="002768A3" w:rsidRPr="0000439C" w:rsidRDefault="002768A3" w:rsidP="002768A3">
            <w:pPr>
              <w:jc w:val="left"/>
              <w:rPr>
                <w:lang w:val="en-GB"/>
              </w:rPr>
            </w:pPr>
            <w:ins w:id="60" w:author="Kyocera - Masato Fujishiro" w:date="2020-09-28T15:30:00Z">
              <w:r w:rsidRPr="00147B9B">
                <w:rPr>
                  <w:rFonts w:eastAsia="Yu Mincho"/>
                  <w:lang w:val="en-GB" w:eastAsia="ja-JP"/>
                </w:rPr>
                <w:t xml:space="preserve">We think </w:t>
              </w:r>
              <w:r>
                <w:rPr>
                  <w:rFonts w:eastAsia="Yu Mincho"/>
                  <w:lang w:val="en-GB" w:eastAsia="ja-JP"/>
                </w:rPr>
                <w:t>more deterministic</w:t>
              </w:r>
              <w:r w:rsidRPr="00147B9B">
                <w:rPr>
                  <w:rFonts w:eastAsia="Yu Mincho"/>
                  <w:lang w:val="en-GB" w:eastAsia="ja-JP"/>
                </w:rPr>
                <w:t xml:space="preserve"> </w:t>
              </w:r>
              <w:r>
                <w:rPr>
                  <w:rFonts w:eastAsia="Yu Mincho"/>
                  <w:lang w:val="en-GB" w:eastAsia="ja-JP"/>
                </w:rPr>
                <w:t xml:space="preserve">behaviour for full utilization of CHO </w:t>
              </w:r>
              <w:r w:rsidRPr="00147B9B">
                <w:rPr>
                  <w:rFonts w:eastAsia="Yu Mincho"/>
                  <w:lang w:val="en-GB" w:eastAsia="ja-JP"/>
                </w:rPr>
                <w:t xml:space="preserve">is </w:t>
              </w:r>
              <w:r>
                <w:rPr>
                  <w:rFonts w:eastAsia="Yu Mincho"/>
                  <w:lang w:val="en-GB" w:eastAsia="ja-JP"/>
                </w:rPr>
                <w:t>desirable</w:t>
              </w:r>
              <w:r w:rsidRPr="00147B9B">
                <w:rPr>
                  <w:rFonts w:eastAsia="Yu Mincho"/>
                  <w:lang w:val="en-GB" w:eastAsia="ja-JP"/>
                </w:rPr>
                <w:t xml:space="preserve"> for </w:t>
              </w:r>
              <w:r>
                <w:rPr>
                  <w:rFonts w:eastAsia="Yu Mincho"/>
                  <w:lang w:val="en-GB" w:eastAsia="ja-JP"/>
                </w:rPr>
                <w:t xml:space="preserve">Rel-17 </w:t>
              </w:r>
              <w:proofErr w:type="spellStart"/>
              <w:r>
                <w:rPr>
                  <w:rFonts w:eastAsia="Yu Mincho"/>
                  <w:lang w:val="en-GB" w:eastAsia="ja-JP"/>
                </w:rPr>
                <w:t>e</w:t>
              </w:r>
              <w:r w:rsidRPr="00147B9B">
                <w:rPr>
                  <w:rFonts w:eastAsia="Yu Mincho"/>
                  <w:lang w:val="en-GB" w:eastAsia="ja-JP"/>
                </w:rPr>
                <w:t>IAB</w:t>
              </w:r>
              <w:proofErr w:type="spellEnd"/>
              <w:r>
                <w:rPr>
                  <w:rFonts w:eastAsia="Yu Mincho"/>
                  <w:lang w:val="en-GB" w:eastAsia="ja-JP"/>
                </w:rPr>
                <w:t xml:space="preserve"> and</w:t>
              </w:r>
              <w:r w:rsidRPr="00147B9B">
                <w:rPr>
                  <w:rFonts w:eastAsia="Yu Mincho"/>
                  <w:lang w:val="en-GB" w:eastAsia="ja-JP"/>
                </w:rPr>
                <w:t xml:space="preserve"> assume it could be solved by a new triggering condition for CHO, e.g., upon reception of BH RLF Indication. </w:t>
              </w:r>
            </w:ins>
          </w:p>
        </w:tc>
      </w:tr>
      <w:tr w:rsidR="00F23259" w:rsidRPr="0000439C" w14:paraId="765E891A" w14:textId="77777777" w:rsidTr="005D2FBB">
        <w:tc>
          <w:tcPr>
            <w:tcW w:w="1973" w:type="dxa"/>
            <w:shd w:val="clear" w:color="auto" w:fill="auto"/>
          </w:tcPr>
          <w:p w14:paraId="30036B89" w14:textId="7AD716BF" w:rsidR="00F23259" w:rsidRPr="0000439C" w:rsidRDefault="00F23259" w:rsidP="00F23259">
            <w:pPr>
              <w:jc w:val="left"/>
              <w:rPr>
                <w:lang w:val="en-GB"/>
              </w:rPr>
            </w:pPr>
            <w:ins w:id="61" w:author="LG" w:date="2020-09-28T16:28:00Z">
              <w:r w:rsidRPr="00BE6ED4">
                <w:rPr>
                  <w:rFonts w:eastAsia="Malgun Gothic" w:hint="eastAsia"/>
                  <w:lang w:val="en-GB" w:eastAsia="ko-KR"/>
                </w:rPr>
                <w:t>LG</w:t>
              </w:r>
            </w:ins>
          </w:p>
        </w:tc>
        <w:tc>
          <w:tcPr>
            <w:tcW w:w="7656" w:type="dxa"/>
            <w:shd w:val="clear" w:color="auto" w:fill="auto"/>
          </w:tcPr>
          <w:p w14:paraId="0E41336D" w14:textId="28909367" w:rsidR="00F23259" w:rsidRPr="0000439C" w:rsidRDefault="00F23259" w:rsidP="00F23259">
            <w:pPr>
              <w:jc w:val="left"/>
              <w:rPr>
                <w:lang w:val="en-GB"/>
              </w:rPr>
            </w:pPr>
            <w:ins w:id="62" w:author="LG" w:date="2020-09-28T16:28:00Z">
              <w:r>
                <w:rPr>
                  <w:rFonts w:eastAsia="Malgun Gothic"/>
                  <w:lang w:val="en-GB" w:eastAsia="ko-KR"/>
                </w:rPr>
                <w:t xml:space="preserve">CHO </w:t>
              </w:r>
              <w:r w:rsidRPr="00BE6ED4">
                <w:rPr>
                  <w:rFonts w:eastAsia="Malgun Gothic"/>
                  <w:lang w:val="en-GB" w:eastAsia="ko-KR"/>
                </w:rPr>
                <w:t xml:space="preserve">is a useful way to </w:t>
              </w:r>
              <w:r>
                <w:rPr>
                  <w:rFonts w:eastAsia="Malgun Gothic"/>
                  <w:lang w:val="en-GB" w:eastAsia="ko-KR"/>
                </w:rPr>
                <w:t xml:space="preserve">reduce recovery time </w:t>
              </w:r>
              <w:r w:rsidRPr="00BC0250">
                <w:rPr>
                  <w:rFonts w:eastAsia="Malgun Gothic"/>
                  <w:lang w:val="en-GB" w:eastAsia="ko-KR"/>
                </w:rPr>
                <w:t xml:space="preserve">upon </w:t>
              </w:r>
              <w:r>
                <w:rPr>
                  <w:rFonts w:eastAsia="Malgun Gothic"/>
                  <w:lang w:val="en-GB" w:eastAsia="ko-KR"/>
                </w:rPr>
                <w:t>occurrence of BH problems. However, i</w:t>
              </w:r>
              <w:r>
                <w:rPr>
                  <w:lang w:eastAsia="ko-KR"/>
                </w:rPr>
                <w:t xml:space="preserve">t should be noted that it is completely unknown when the conditional mobility actually </w:t>
              </w:r>
              <w:proofErr w:type="gramStart"/>
              <w:r>
                <w:rPr>
                  <w:lang w:eastAsia="ko-KR"/>
                </w:rPr>
                <w:t>occur</w:t>
              </w:r>
              <w:proofErr w:type="gramEnd"/>
              <w:r>
                <w:rPr>
                  <w:lang w:eastAsia="ko-KR"/>
                </w:rPr>
                <w:t xml:space="preserve"> and hence preparation should be done for </w:t>
              </w:r>
              <w:r>
                <w:rPr>
                  <w:rFonts w:eastAsia="Malgun Gothic"/>
                  <w:lang w:val="en-GB" w:eastAsia="ko-KR"/>
                </w:rPr>
                <w:t>many</w:t>
              </w:r>
              <w:r w:rsidRPr="00BC0250">
                <w:rPr>
                  <w:rFonts w:eastAsia="Malgun Gothic"/>
                  <w:lang w:val="en-GB" w:eastAsia="ko-KR"/>
                </w:rPr>
                <w:t xml:space="preserve"> UEs.</w:t>
              </w:r>
            </w:ins>
          </w:p>
        </w:tc>
      </w:tr>
      <w:tr w:rsidR="005D2FBB" w:rsidRPr="0000439C" w14:paraId="7787A0FB" w14:textId="77777777" w:rsidTr="005D2FBB">
        <w:tc>
          <w:tcPr>
            <w:tcW w:w="1973" w:type="dxa"/>
            <w:shd w:val="clear" w:color="auto" w:fill="auto"/>
          </w:tcPr>
          <w:p w14:paraId="23BEA69B" w14:textId="31209897" w:rsidR="005D2FBB" w:rsidRPr="0000439C" w:rsidRDefault="005D2FBB" w:rsidP="005D2FBB">
            <w:pPr>
              <w:jc w:val="left"/>
              <w:rPr>
                <w:lang w:val="en-GB"/>
              </w:rPr>
            </w:pPr>
            <w:ins w:id="63" w:author="Huawei" w:date="2020-09-28T17:53:00Z">
              <w:r>
                <w:rPr>
                  <w:rFonts w:hint="eastAsia"/>
                  <w:lang w:val="en-GB"/>
                </w:rPr>
                <w:t>H</w:t>
              </w:r>
              <w:r>
                <w:rPr>
                  <w:lang w:val="en-GB"/>
                </w:rPr>
                <w:t>uawei</w:t>
              </w:r>
            </w:ins>
          </w:p>
        </w:tc>
        <w:tc>
          <w:tcPr>
            <w:tcW w:w="7656" w:type="dxa"/>
            <w:shd w:val="clear" w:color="auto" w:fill="auto"/>
          </w:tcPr>
          <w:p w14:paraId="4A8AB34B" w14:textId="77777777" w:rsidR="005D2FBB" w:rsidRDefault="005D2FBB" w:rsidP="005D2FBB">
            <w:pPr>
              <w:jc w:val="left"/>
              <w:rPr>
                <w:ins w:id="64" w:author="Huawei" w:date="2020-09-28T17:53:00Z"/>
                <w:lang w:val="en-GB"/>
              </w:rPr>
            </w:pPr>
            <w:ins w:id="65" w:author="Huawei" w:date="2020-09-28T17:53:00Z">
              <w:r>
                <w:rPr>
                  <w:rFonts w:hint="eastAsia"/>
                  <w:lang w:val="en-GB"/>
                </w:rPr>
                <w:t>A</w:t>
              </w:r>
              <w:r>
                <w:rPr>
                  <w:lang w:val="en-GB"/>
                </w:rPr>
                <w:t>gree to support CHO for R17 IAB-MT;</w:t>
              </w:r>
            </w:ins>
          </w:p>
          <w:p w14:paraId="460D274D" w14:textId="77777777" w:rsidR="005D2FBB" w:rsidRDefault="005D2FBB" w:rsidP="005D2FBB">
            <w:pPr>
              <w:jc w:val="left"/>
              <w:rPr>
                <w:ins w:id="66" w:author="Huawei" w:date="2020-09-28T17:53:00Z"/>
                <w:lang w:val="en-GB"/>
              </w:rPr>
            </w:pPr>
            <w:ins w:id="67" w:author="Huawei" w:date="2020-09-28T17:53:00Z">
              <w:r w:rsidRPr="008E61DF">
                <w:rPr>
                  <w:b/>
                  <w:lang w:val="en-GB"/>
                </w:rPr>
                <w:t>Purpose/benefit</w:t>
              </w:r>
              <w:r>
                <w:rPr>
                  <w:lang w:val="en-GB"/>
                </w:rPr>
                <w:t>: migration robustness</w:t>
              </w:r>
            </w:ins>
          </w:p>
          <w:p w14:paraId="01A993C3" w14:textId="77777777" w:rsidR="005D2FBB" w:rsidRPr="008E61DF" w:rsidRDefault="005D2FBB" w:rsidP="005D2FBB">
            <w:pPr>
              <w:jc w:val="left"/>
              <w:rPr>
                <w:ins w:id="68" w:author="Huawei" w:date="2020-09-28T17:53:00Z"/>
                <w:lang w:val="en-GB"/>
              </w:rPr>
            </w:pPr>
            <w:ins w:id="69" w:author="Huawei" w:date="2020-09-28T17:53:00Z">
              <w:r w:rsidRPr="008E61DF">
                <w:rPr>
                  <w:b/>
                  <w:lang w:val="en-GB"/>
                </w:rPr>
                <w:t>T</w:t>
              </w:r>
              <w:r w:rsidRPr="00C169E2">
                <w:rPr>
                  <w:b/>
                  <w:lang w:val="en-GB"/>
                </w:rPr>
                <w:t>echnical solution</w:t>
              </w:r>
              <w:r w:rsidRPr="008E61DF">
                <w:rPr>
                  <w:lang w:val="en-GB"/>
                </w:rPr>
                <w:t>: reuse R16 CHO for UE</w:t>
              </w:r>
            </w:ins>
          </w:p>
          <w:p w14:paraId="61964AB2" w14:textId="77777777" w:rsidR="005D2FBB" w:rsidRPr="008E61DF" w:rsidRDefault="005D2FBB" w:rsidP="005D2FBB">
            <w:pPr>
              <w:jc w:val="left"/>
              <w:rPr>
                <w:ins w:id="70" w:author="Huawei" w:date="2020-09-28T17:53:00Z"/>
                <w:lang w:val="en-GB"/>
              </w:rPr>
            </w:pPr>
            <w:ins w:id="71" w:author="Huawei" w:date="2020-09-28T17:53:00Z">
              <w:r w:rsidRPr="008E61DF">
                <w:rPr>
                  <w:b/>
                  <w:lang w:val="en-GB"/>
                </w:rPr>
                <w:t>P</w:t>
              </w:r>
              <w:r w:rsidRPr="00C169E2">
                <w:rPr>
                  <w:b/>
                  <w:lang w:val="en-GB"/>
                </w:rPr>
                <w:t>otential shortcomings</w:t>
              </w:r>
              <w:r w:rsidRPr="008E61DF">
                <w:rPr>
                  <w:lang w:val="en-GB"/>
                </w:rPr>
                <w:t>: some minor standard efforts</w:t>
              </w:r>
            </w:ins>
          </w:p>
          <w:p w14:paraId="640A3B08" w14:textId="5DBC8AF8" w:rsidR="005D2FBB" w:rsidRPr="0000439C" w:rsidRDefault="005D2FBB" w:rsidP="005D2FBB">
            <w:pPr>
              <w:jc w:val="left"/>
              <w:rPr>
                <w:lang w:val="en-GB"/>
              </w:rPr>
            </w:pPr>
            <w:ins w:id="72" w:author="Huawei" w:date="2020-09-28T17:53:00Z">
              <w:r w:rsidRPr="008E61DF">
                <w:rPr>
                  <w:b/>
                  <w:lang w:val="en-GB"/>
                </w:rPr>
                <w:t>Specification</w:t>
              </w:r>
              <w:r w:rsidRPr="00C169E2">
                <w:rPr>
                  <w:b/>
                  <w:lang w:val="en-GB"/>
                </w:rPr>
                <w:t xml:space="preserve"> effort</w:t>
              </w:r>
              <w:r w:rsidRPr="008E61DF">
                <w:rPr>
                  <w:lang w:val="en-GB"/>
                </w:rPr>
                <w:t>: To discuss the behaviour of child MT/UE upon CHO for parent node.</w:t>
              </w:r>
            </w:ins>
          </w:p>
        </w:tc>
      </w:tr>
      <w:tr w:rsidR="00E151CE" w:rsidRPr="0000439C" w14:paraId="5E1772FA" w14:textId="77777777" w:rsidTr="005D2FBB">
        <w:tc>
          <w:tcPr>
            <w:tcW w:w="1973" w:type="dxa"/>
            <w:shd w:val="clear" w:color="auto" w:fill="auto"/>
          </w:tcPr>
          <w:p w14:paraId="2937BFC9" w14:textId="75744C5F" w:rsidR="00E151CE" w:rsidRPr="0000439C" w:rsidRDefault="00E151CE" w:rsidP="00E151CE">
            <w:pPr>
              <w:jc w:val="left"/>
              <w:rPr>
                <w:lang w:val="en-GB"/>
              </w:rPr>
            </w:pPr>
            <w:ins w:id="73" w:author="황준/5G/6G표준Lab(SR)/Staff Engineer/삼성전자" w:date="2020-09-29T19:12: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09A2BE45" w14:textId="77777777" w:rsidR="00E151CE" w:rsidRDefault="00E151CE" w:rsidP="00E151CE">
            <w:pPr>
              <w:pStyle w:val="ListParagraph"/>
              <w:numPr>
                <w:ilvl w:val="0"/>
                <w:numId w:val="20"/>
              </w:numPr>
              <w:rPr>
                <w:ins w:id="74" w:author="황준/5G/6G표준Lab(SR)/Staff Engineer/삼성전자" w:date="2020-09-29T19:12:00Z"/>
                <w:rFonts w:eastAsiaTheme="minorEastAsia"/>
                <w:lang w:val="en-GB" w:eastAsia="ko-KR"/>
              </w:rPr>
            </w:pPr>
            <w:ins w:id="75" w:author="황준/5G/6G표준Lab(SR)/Staff Engineer/삼성전자" w:date="2020-09-29T19:12:00Z">
              <w:r>
                <w:rPr>
                  <w:rFonts w:eastAsiaTheme="minorEastAsia"/>
                  <w:lang w:val="en-GB" w:eastAsia="ko-KR"/>
                </w:rPr>
                <w:t xml:space="preserve">Purpose/benefit: </w:t>
              </w:r>
              <w:r w:rsidRPr="00653BEF">
                <w:rPr>
                  <w:rFonts w:eastAsiaTheme="minorEastAsia"/>
                  <w:lang w:val="en-GB" w:eastAsia="ko-KR"/>
                </w:rPr>
                <w:t xml:space="preserve">This is straightforward to be supported. CHO is responsible to reliability enhancement. NR frequency could be </w:t>
              </w:r>
              <w:proofErr w:type="gramStart"/>
              <w:r w:rsidRPr="00653BEF">
                <w:rPr>
                  <w:rFonts w:eastAsiaTheme="minorEastAsia"/>
                  <w:lang w:val="en-GB" w:eastAsia="ko-KR"/>
                </w:rPr>
                <w:t>vulnerable</w:t>
              </w:r>
              <w:proofErr w:type="gramEnd"/>
              <w:r w:rsidRPr="00653BEF">
                <w:rPr>
                  <w:rFonts w:eastAsiaTheme="minorEastAsia"/>
                  <w:lang w:val="en-GB" w:eastAsia="ko-KR"/>
                </w:rPr>
                <w:t xml:space="preserve"> and CHO can recover this. </w:t>
              </w:r>
              <w:r w:rsidRPr="007B2804">
                <w:rPr>
                  <w:rFonts w:eastAsiaTheme="minorEastAsia"/>
                  <w:lang w:val="en-GB" w:eastAsia="ko-KR"/>
                </w:rPr>
                <w:t xml:space="preserve">Since single CU can handle the resource management for different IAB node as the target cell, there is less complexity of CHO in IAB case than normal UE’s CHO where inter node signalling </w:t>
              </w:r>
              <w:r>
                <w:rPr>
                  <w:rFonts w:eastAsiaTheme="minorEastAsia"/>
                  <w:lang w:val="en-GB" w:eastAsia="ko-KR"/>
                </w:rPr>
                <w:t>is necessary</w:t>
              </w:r>
              <w:r w:rsidRPr="007B2804">
                <w:rPr>
                  <w:rFonts w:eastAsiaTheme="minorEastAsia"/>
                  <w:lang w:val="en-GB" w:eastAsia="ko-KR"/>
                </w:rPr>
                <w:t>.</w:t>
              </w:r>
            </w:ins>
          </w:p>
          <w:p w14:paraId="436A03F4" w14:textId="77777777" w:rsidR="00E151CE" w:rsidRDefault="00E151CE" w:rsidP="00E151CE">
            <w:pPr>
              <w:pStyle w:val="ListParagraph"/>
              <w:numPr>
                <w:ilvl w:val="0"/>
                <w:numId w:val="20"/>
              </w:numPr>
              <w:rPr>
                <w:ins w:id="76" w:author="황준/5G/6G표준Lab(SR)/Staff Engineer/삼성전자" w:date="2020-09-29T19:12:00Z"/>
                <w:rFonts w:eastAsiaTheme="minorEastAsia"/>
                <w:lang w:val="en-GB" w:eastAsia="ko-KR"/>
              </w:rPr>
            </w:pPr>
            <w:ins w:id="77" w:author="황준/5G/6G표준Lab(SR)/Staff Engineer/삼성전자" w:date="2020-09-29T19:12:00Z">
              <w:r>
                <w:rPr>
                  <w:rFonts w:eastAsiaTheme="minorEastAsia"/>
                  <w:lang w:val="en-GB" w:eastAsia="ko-KR"/>
                </w:rPr>
                <w:t xml:space="preserve">Technical solution: IAB MT can be configured for the condition to </w:t>
              </w:r>
              <w:proofErr w:type="spellStart"/>
              <w:r>
                <w:rPr>
                  <w:rFonts w:eastAsiaTheme="minorEastAsia"/>
                  <w:lang w:val="en-GB" w:eastAsia="ko-KR"/>
                </w:rPr>
                <w:t>excute</w:t>
              </w:r>
              <w:proofErr w:type="spellEnd"/>
              <w:r>
                <w:rPr>
                  <w:rFonts w:eastAsiaTheme="minorEastAsia"/>
                  <w:lang w:val="en-GB" w:eastAsia="ko-KR"/>
                </w:rPr>
                <w:t xml:space="preserve"> CHO to predefined IAB parent node, and upon condition met IAB MT will execute CHO without signalling. </w:t>
              </w:r>
            </w:ins>
          </w:p>
          <w:p w14:paraId="55268BE5" w14:textId="77777777" w:rsidR="00E151CE" w:rsidRDefault="00E151CE" w:rsidP="00E151CE">
            <w:pPr>
              <w:pStyle w:val="ListParagraph"/>
              <w:numPr>
                <w:ilvl w:val="0"/>
                <w:numId w:val="20"/>
              </w:numPr>
              <w:rPr>
                <w:ins w:id="78" w:author="황준/5G/6G표준Lab(SR)/Staff Engineer/삼성전자" w:date="2020-09-29T19:12:00Z"/>
                <w:rFonts w:eastAsiaTheme="minorEastAsia"/>
                <w:lang w:val="en-GB" w:eastAsia="ko-KR"/>
              </w:rPr>
            </w:pPr>
            <w:ins w:id="79" w:author="황준/5G/6G표준Lab(SR)/Staff Engineer/삼성전자" w:date="2020-09-29T19:12:00Z">
              <w:r>
                <w:rPr>
                  <w:rFonts w:eastAsiaTheme="minorEastAsia"/>
                  <w:lang w:val="en-GB" w:eastAsia="ko-KR"/>
                </w:rPr>
                <w:t>Potential shortcomings: We don’t see any potential short coming since already this is supported by normal UE.</w:t>
              </w:r>
            </w:ins>
          </w:p>
          <w:p w14:paraId="5AC54C92" w14:textId="42D1AB61" w:rsidR="00E151CE" w:rsidRPr="0000439C" w:rsidRDefault="00E151CE" w:rsidP="00E151CE">
            <w:pPr>
              <w:jc w:val="left"/>
              <w:rPr>
                <w:lang w:val="en-GB"/>
              </w:rPr>
            </w:pPr>
            <w:ins w:id="80" w:author="황준/5G/6G표준Lab(SR)/Staff Engineer/삼성전자" w:date="2020-09-29T19:12:00Z">
              <w:r>
                <w:rPr>
                  <w:rFonts w:eastAsiaTheme="minorEastAsia"/>
                  <w:lang w:val="en-GB" w:eastAsia="ko-KR"/>
                </w:rPr>
                <w:t xml:space="preserve">Specification effort: </w:t>
              </w:r>
              <w:r w:rsidRPr="00653BEF">
                <w:rPr>
                  <w:rFonts w:ascii="Calibri" w:eastAsiaTheme="minorEastAsia" w:hAnsi="Calibri"/>
                  <w:sz w:val="22"/>
                  <w:szCs w:val="22"/>
                  <w:lang w:val="en-GB" w:eastAsia="ko-KR"/>
                </w:rPr>
                <w:t xml:space="preserve">Almost same solution as the normal UE can be applied, so not difficult to specify this further. </w:t>
              </w:r>
            </w:ins>
          </w:p>
        </w:tc>
      </w:tr>
      <w:tr w:rsidR="008433A8" w:rsidRPr="0000439C" w14:paraId="7B623775" w14:textId="77777777" w:rsidTr="008433A8">
        <w:trPr>
          <w:ins w:id="81"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59C4D98" w14:textId="77777777" w:rsidR="008433A8" w:rsidRPr="00D13DAA" w:rsidRDefault="008433A8" w:rsidP="00EE3B24">
            <w:pPr>
              <w:jc w:val="left"/>
              <w:rPr>
                <w:ins w:id="82" w:author="Ericsson" w:date="2020-09-29T12:57:00Z"/>
                <w:rFonts w:eastAsiaTheme="minorEastAsia" w:cs="Arial"/>
                <w:lang w:val="en-GB" w:eastAsia="ko-KR"/>
              </w:rPr>
            </w:pPr>
            <w:ins w:id="83" w:author="Ericsson" w:date="2020-09-29T12:57:00Z">
              <w:r w:rsidRPr="00D13DAA">
                <w:rPr>
                  <w:rFonts w:eastAsiaTheme="minorEastAsia" w:cs="Arial"/>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85988E6" w14:textId="37458C0A" w:rsidR="008433A8" w:rsidRPr="003B7691" w:rsidRDefault="00EE3B24" w:rsidP="003B7691">
            <w:pPr>
              <w:pStyle w:val="ListParagraph"/>
              <w:ind w:left="0" w:hanging="34"/>
              <w:rPr>
                <w:ins w:id="84" w:author="Ericsson" w:date="2020-09-29T12:57:00Z"/>
                <w:rFonts w:ascii="Arial" w:eastAsiaTheme="minorEastAsia" w:hAnsi="Arial" w:cs="Arial"/>
                <w:sz w:val="20"/>
                <w:szCs w:val="20"/>
                <w:lang w:val="en-GB" w:eastAsia="ko-KR"/>
              </w:rPr>
            </w:pPr>
            <w:ins w:id="85" w:author="Ericsson" w:date="2020-09-29T13:09:00Z">
              <w:r>
                <w:rPr>
                  <w:rFonts w:ascii="Arial" w:eastAsiaTheme="minorEastAsia" w:hAnsi="Arial" w:cs="Arial"/>
                  <w:sz w:val="20"/>
                  <w:szCs w:val="20"/>
                  <w:lang w:val="en-GB" w:eastAsia="ko-KR"/>
                </w:rPr>
                <w:t xml:space="preserve">CHO can </w:t>
              </w:r>
            </w:ins>
            <w:ins w:id="86" w:author="Ericsson" w:date="2020-09-29T13:11:00Z">
              <w:r w:rsidR="003B7691">
                <w:rPr>
                  <w:rFonts w:ascii="Arial" w:eastAsiaTheme="minorEastAsia" w:hAnsi="Arial" w:cs="Arial"/>
                  <w:sz w:val="20"/>
                  <w:szCs w:val="20"/>
                  <w:lang w:val="en-GB" w:eastAsia="ko-KR"/>
                </w:rPr>
                <w:t xml:space="preserve">be </w:t>
              </w:r>
            </w:ins>
            <w:ins w:id="87" w:author="Ericsson" w:date="2020-09-29T13:09:00Z">
              <w:r>
                <w:rPr>
                  <w:rFonts w:ascii="Arial" w:eastAsiaTheme="minorEastAsia" w:hAnsi="Arial" w:cs="Arial"/>
                  <w:sz w:val="20"/>
                  <w:szCs w:val="20"/>
                  <w:lang w:val="en-GB" w:eastAsia="ko-KR"/>
                </w:rPr>
                <w:t>considered already supported</w:t>
              </w:r>
            </w:ins>
            <w:ins w:id="88" w:author="Ericsson" w:date="2020-09-29T13:10:00Z">
              <w:r>
                <w:rPr>
                  <w:rFonts w:ascii="Arial" w:eastAsiaTheme="minorEastAsia" w:hAnsi="Arial" w:cs="Arial"/>
                  <w:sz w:val="20"/>
                  <w:szCs w:val="20"/>
                  <w:lang w:val="en-GB" w:eastAsia="ko-KR"/>
                </w:rPr>
                <w:t xml:space="preserve"> for Rel.16. However, if the intention is to enhance CHO functionalities for the sake of IAB networks, e.g. to make </w:t>
              </w:r>
              <w:r w:rsidR="003B7691">
                <w:rPr>
                  <w:rFonts w:ascii="Arial" w:eastAsiaTheme="minorEastAsia" w:hAnsi="Arial" w:cs="Arial"/>
                  <w:sz w:val="20"/>
                  <w:szCs w:val="20"/>
                  <w:lang w:val="en-GB" w:eastAsia="ko-KR"/>
                </w:rPr>
                <w:t>it more robust</w:t>
              </w:r>
            </w:ins>
            <w:ins w:id="89" w:author="Ericsson" w:date="2020-09-29T13:11:00Z">
              <w:r w:rsidR="003B7691">
                <w:rPr>
                  <w:rFonts w:ascii="Arial" w:eastAsiaTheme="minorEastAsia" w:hAnsi="Arial" w:cs="Arial"/>
                  <w:sz w:val="20"/>
                  <w:szCs w:val="20"/>
                  <w:lang w:val="en-GB" w:eastAsia="ko-KR"/>
                </w:rPr>
                <w:t xml:space="preserve"> in case of RLF, w</w:t>
              </w:r>
            </w:ins>
            <w:ins w:id="90" w:author="Ericsson" w:date="2020-09-29T12:57:00Z">
              <w:r w:rsidR="008433A8" w:rsidRPr="003B7691">
                <w:rPr>
                  <w:rFonts w:ascii="Arial" w:eastAsiaTheme="minorEastAsia" w:hAnsi="Arial" w:cs="Arial"/>
                  <w:sz w:val="20"/>
                  <w:szCs w:val="20"/>
                  <w:lang w:val="en-GB" w:eastAsia="ko-KR"/>
                </w:rPr>
                <w:t xml:space="preserve">e are </w:t>
              </w:r>
            </w:ins>
            <w:ins w:id="91" w:author="Ericsson" w:date="2020-09-29T13:11:00Z">
              <w:r w:rsidR="003B7691">
                <w:rPr>
                  <w:rFonts w:ascii="Arial" w:eastAsiaTheme="minorEastAsia" w:hAnsi="Arial" w:cs="Arial"/>
                  <w:sz w:val="20"/>
                  <w:szCs w:val="20"/>
                  <w:lang w:val="en-GB" w:eastAsia="ko-KR"/>
                </w:rPr>
                <w:t xml:space="preserve">a </w:t>
              </w:r>
            </w:ins>
            <w:proofErr w:type="spellStart"/>
            <w:ins w:id="92" w:author="Ericsson" w:date="2020-09-29T12:57:00Z">
              <w:r w:rsidR="008433A8" w:rsidRPr="003B7691">
                <w:rPr>
                  <w:rFonts w:ascii="Arial" w:eastAsiaTheme="minorEastAsia" w:hAnsi="Arial" w:cs="Arial"/>
                  <w:sz w:val="20"/>
                  <w:szCs w:val="20"/>
                  <w:lang w:val="en-GB" w:eastAsia="ko-KR"/>
                </w:rPr>
                <w:t>skeptical</w:t>
              </w:r>
            </w:ins>
            <w:proofErr w:type="spellEnd"/>
            <w:ins w:id="93" w:author="Ericsson" w:date="2020-09-29T13:11:00Z">
              <w:r w:rsidR="003B7691">
                <w:rPr>
                  <w:rFonts w:ascii="Arial" w:eastAsiaTheme="minorEastAsia" w:hAnsi="Arial" w:cs="Arial"/>
                  <w:sz w:val="20"/>
                  <w:szCs w:val="20"/>
                  <w:lang w:val="en-GB" w:eastAsia="ko-KR"/>
                </w:rPr>
                <w:t>.</w:t>
              </w:r>
            </w:ins>
          </w:p>
          <w:p w14:paraId="2DE5C0BD" w14:textId="77777777" w:rsidR="008433A8" w:rsidRPr="00D13DAA" w:rsidRDefault="008433A8" w:rsidP="00D13DAA">
            <w:pPr>
              <w:pStyle w:val="ListParagraph"/>
              <w:ind w:left="0"/>
              <w:rPr>
                <w:ins w:id="94" w:author="Ericsson" w:date="2020-09-29T12:57:00Z"/>
                <w:rFonts w:ascii="Arial" w:eastAsiaTheme="minorEastAsia" w:hAnsi="Arial" w:cs="Arial"/>
                <w:sz w:val="20"/>
                <w:szCs w:val="20"/>
                <w:lang w:val="en-GB" w:eastAsia="ko-KR"/>
              </w:rPr>
            </w:pPr>
            <w:ins w:id="95" w:author="Ericsson" w:date="2020-09-29T12:57:00Z">
              <w:r w:rsidRPr="00D13DAA">
                <w:rPr>
                  <w:rFonts w:ascii="Arial" w:eastAsiaTheme="minorEastAsia"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621FDCB0" w14:textId="77777777" w:rsidR="008433A8" w:rsidRPr="00D13DAA" w:rsidRDefault="008433A8" w:rsidP="00D13DAA">
            <w:pPr>
              <w:pStyle w:val="ListParagraph"/>
              <w:ind w:left="0"/>
              <w:rPr>
                <w:ins w:id="96" w:author="Ericsson" w:date="2020-09-29T12:57:00Z"/>
                <w:rFonts w:ascii="Arial" w:eastAsiaTheme="minorEastAsia" w:hAnsi="Arial" w:cs="Arial"/>
                <w:sz w:val="20"/>
                <w:szCs w:val="20"/>
                <w:lang w:val="en-GB" w:eastAsia="ko-KR"/>
              </w:rPr>
            </w:pPr>
            <w:ins w:id="97" w:author="Ericsson" w:date="2020-09-29T12:57:00Z">
              <w:r w:rsidRPr="00D13DAA">
                <w:rPr>
                  <w:rFonts w:ascii="Arial" w:eastAsiaTheme="minorEastAsia"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285AB3" w:rsidRPr="0000439C" w14:paraId="0588CF16" w14:textId="77777777" w:rsidTr="008433A8">
        <w:trPr>
          <w:ins w:id="98"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147DFEB" w14:textId="786F96F6" w:rsidR="00285AB3" w:rsidRPr="00D13DAA" w:rsidRDefault="00285AB3" w:rsidP="00285AB3">
            <w:pPr>
              <w:jc w:val="left"/>
              <w:rPr>
                <w:ins w:id="99" w:author="Intel - Li, Ziyi" w:date="2020-09-30T09:13:00Z"/>
                <w:rFonts w:eastAsiaTheme="minorEastAsia" w:cs="Arial"/>
                <w:lang w:val="en-GB" w:eastAsia="ko-KR"/>
              </w:rPr>
            </w:pPr>
            <w:ins w:id="100" w:author="Intel - Li, Ziyi" w:date="2020-09-30T09:13: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663840" w14:textId="6BFF4B28" w:rsidR="00285AB3" w:rsidRDefault="00285AB3" w:rsidP="00285AB3">
            <w:pPr>
              <w:pStyle w:val="ListParagraph"/>
              <w:ind w:left="0" w:hanging="34"/>
              <w:rPr>
                <w:ins w:id="101" w:author="Intel - Li, Ziyi" w:date="2020-09-30T09:13:00Z"/>
                <w:rFonts w:ascii="Arial" w:eastAsiaTheme="minorEastAsia" w:hAnsi="Arial" w:cs="Arial"/>
                <w:sz w:val="20"/>
                <w:szCs w:val="20"/>
                <w:lang w:val="en-GB" w:eastAsia="ko-KR"/>
              </w:rPr>
            </w:pPr>
            <w:ins w:id="102"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bl>
    <w:p w14:paraId="52DFF7B3" w14:textId="77777777" w:rsidR="003455E3" w:rsidRDefault="003455E3" w:rsidP="00356A58">
      <w:pPr>
        <w:rPr>
          <w:lang w:val="en-GB"/>
        </w:rPr>
      </w:pPr>
    </w:p>
    <w:p w14:paraId="1CBC42D0" w14:textId="0DD4B129" w:rsidR="00297A40" w:rsidRPr="00F93C5A" w:rsidRDefault="00CB707D" w:rsidP="00CB707D">
      <w:pPr>
        <w:pStyle w:val="Heading3"/>
      </w:pPr>
      <w:r>
        <w:t>2.2.2</w:t>
      </w:r>
      <w:r>
        <w:tab/>
      </w:r>
      <w:r w:rsidR="00297A40" w:rsidRPr="00F93C5A">
        <w:t xml:space="preserve">DAPS </w:t>
      </w:r>
    </w:p>
    <w:p w14:paraId="6F8BC790" w14:textId="20641D91" w:rsidR="00297A40" w:rsidRDefault="00910B85" w:rsidP="00297A40">
      <w:pPr>
        <w:jc w:val="left"/>
        <w:rPr>
          <w:lang w:val="en-GB"/>
        </w:rPr>
      </w:pPr>
      <w:r>
        <w:rPr>
          <w:lang w:val="en-GB"/>
        </w:rPr>
        <w:t xml:space="preserve">Proposed by </w:t>
      </w:r>
      <w:r w:rsidR="00297A40">
        <w:rPr>
          <w:lang w:val="en-GB"/>
        </w:rPr>
        <w:t>R2-2006626</w:t>
      </w:r>
      <w:r w:rsidR="00A11BC6">
        <w:rPr>
          <w:lang w:val="en-GB"/>
        </w:rPr>
        <w:t xml:space="preserve">, </w:t>
      </w:r>
      <w:r w:rsidR="00297A40" w:rsidRPr="006A133C">
        <w:rPr>
          <w:lang w:val="en-GB"/>
        </w:rPr>
        <w:t>R2-2007501</w:t>
      </w:r>
      <w:r w:rsidR="00A11BC6">
        <w:rPr>
          <w:lang w:val="en-GB"/>
        </w:rPr>
        <w:t xml:space="preserve">, </w:t>
      </w:r>
      <w:r w:rsidR="00297A40" w:rsidRPr="00590501">
        <w:rPr>
          <w:lang w:val="en-GB"/>
        </w:rPr>
        <w:t>R2-2007863</w:t>
      </w:r>
    </w:p>
    <w:p w14:paraId="38C00D22" w14:textId="38356DE8" w:rsidR="005D5046" w:rsidRPr="005D5046" w:rsidRDefault="005D5046" w:rsidP="00CB707D">
      <w:pPr>
        <w:rPr>
          <w:lang w:val="en-GB"/>
        </w:rPr>
      </w:pPr>
      <w:r w:rsidRPr="005D5046">
        <w:rPr>
          <w:lang w:val="en-GB"/>
        </w:rPr>
        <w:t xml:space="preserve">Please </w:t>
      </w:r>
      <w:r w:rsidR="00916AD3">
        <w:rPr>
          <w:lang w:val="en-GB"/>
        </w:rPr>
        <w:t>include</w:t>
      </w:r>
      <w:r w:rsidRPr="005D5046">
        <w:rPr>
          <w:lang w:val="en-GB"/>
        </w:rPr>
        <w:t xml:space="preserve"> aspects such as:</w:t>
      </w:r>
    </w:p>
    <w:p w14:paraId="1C631268" w14:textId="28884AF0" w:rsidR="005D5046" w:rsidRDefault="00BA559F" w:rsidP="005D5046">
      <w:pPr>
        <w:numPr>
          <w:ilvl w:val="0"/>
          <w:numId w:val="20"/>
        </w:numPr>
        <w:jc w:val="left"/>
        <w:rPr>
          <w:lang w:val="en-GB"/>
        </w:rPr>
      </w:pPr>
      <w:r>
        <w:rPr>
          <w:lang w:val="en-GB"/>
        </w:rPr>
        <w:t>If</w:t>
      </w:r>
      <w:r w:rsidR="005D5046">
        <w:rPr>
          <w:lang w:val="en-GB"/>
        </w:rPr>
        <w:t xml:space="preserve"> </w:t>
      </w:r>
      <w:r w:rsidR="005D5046" w:rsidRPr="005D5046">
        <w:rPr>
          <w:lang w:val="en-GB"/>
        </w:rPr>
        <w:t>DAPS</w:t>
      </w:r>
      <w:r>
        <w:rPr>
          <w:lang w:val="en-GB"/>
        </w:rPr>
        <w:t xml:space="preserve"> would</w:t>
      </w:r>
      <w:r w:rsidR="005D5046" w:rsidRPr="005D5046">
        <w:rPr>
          <w:lang w:val="en-GB"/>
        </w:rPr>
        <w:t xml:space="preserve"> </w:t>
      </w:r>
      <w:r w:rsidR="005D5046">
        <w:rPr>
          <w:lang w:val="en-GB"/>
        </w:rPr>
        <w:t xml:space="preserve">be used for reduced interruption </w:t>
      </w:r>
      <w:r w:rsidR="008D6EF4">
        <w:rPr>
          <w:lang w:val="en-GB"/>
        </w:rPr>
        <w:t xml:space="preserve">time </w:t>
      </w:r>
      <w:r w:rsidR="005D5046">
        <w:rPr>
          <w:lang w:val="en-GB"/>
        </w:rPr>
        <w:t>of MT handover or to create a prolonged state of topological redundancy</w:t>
      </w:r>
      <w:r w:rsidR="008D6EF4">
        <w:rPr>
          <w:lang w:val="en-GB"/>
        </w:rPr>
        <w:t xml:space="preserve"> between source and parent </w:t>
      </w:r>
      <w:r w:rsidR="00AA7E66">
        <w:rPr>
          <w:lang w:val="en-GB"/>
        </w:rPr>
        <w:t>nodes</w:t>
      </w:r>
      <w:r w:rsidR="008D6EF4">
        <w:rPr>
          <w:lang w:val="en-GB"/>
        </w:rPr>
        <w:t>.</w:t>
      </w:r>
    </w:p>
    <w:p w14:paraId="30994387" w14:textId="7300D695" w:rsidR="005D5046" w:rsidRPr="005D5046" w:rsidRDefault="005D5046" w:rsidP="005D5046">
      <w:pPr>
        <w:numPr>
          <w:ilvl w:val="0"/>
          <w:numId w:val="20"/>
        </w:numPr>
        <w:jc w:val="left"/>
        <w:rPr>
          <w:lang w:val="en-GB"/>
        </w:rPr>
      </w:pPr>
      <w:r w:rsidRPr="005D5046">
        <w:rPr>
          <w:lang w:val="en-GB"/>
        </w:rPr>
        <w:t>If and how intra-frequency handover would be supported for FR1 and</w:t>
      </w:r>
      <w:r>
        <w:rPr>
          <w:lang w:val="en-GB"/>
        </w:rPr>
        <w:t>/or</w:t>
      </w:r>
      <w:r w:rsidRPr="005D5046">
        <w:rPr>
          <w:lang w:val="en-GB"/>
        </w:rPr>
        <w:t xml:space="preserve"> FR2.</w:t>
      </w:r>
      <w:r>
        <w:rPr>
          <w:lang w:val="en-GB"/>
        </w:rPr>
        <w:t xml:space="preserve"> </w:t>
      </w:r>
      <w:r w:rsidRPr="005D5046">
        <w:rPr>
          <w:lang w:val="en-GB"/>
        </w:rPr>
        <w:t xml:space="preserve">How </w:t>
      </w:r>
      <w:r>
        <w:rPr>
          <w:lang w:val="en-GB"/>
        </w:rPr>
        <w:t>resource allocation would be managed during handover between multi-vendor nodes.</w:t>
      </w:r>
    </w:p>
    <w:p w14:paraId="39DDA268" w14:textId="425B0448" w:rsidR="00CB707D" w:rsidRPr="003455E3" w:rsidRDefault="00CB707D" w:rsidP="00CB707D">
      <w:pPr>
        <w:rPr>
          <w:b/>
          <w:bCs/>
          <w:lang w:val="en-GB"/>
        </w:rPr>
      </w:pPr>
      <w:r w:rsidRPr="003455E3">
        <w:rPr>
          <w:b/>
          <w:bCs/>
          <w:lang w:val="en-GB"/>
        </w:rPr>
        <w:t>Q</w:t>
      </w:r>
      <w:r>
        <w:rPr>
          <w:b/>
          <w:bCs/>
          <w:lang w:val="en-GB"/>
        </w:rPr>
        <w:t>2</w:t>
      </w:r>
      <w:r w:rsidRPr="003455E3">
        <w:rPr>
          <w:b/>
          <w:bCs/>
          <w:lang w:val="en-GB"/>
        </w:rPr>
        <w:t>: Please provide your views on purpose/benefit, technical solution, potential shortcomings and specification effort for this enhancement candidate</w:t>
      </w:r>
      <w:r>
        <w:rPr>
          <w:b/>
          <w:bCs/>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CB707D" w:rsidRPr="0000439C" w14:paraId="273220B1" w14:textId="77777777" w:rsidTr="00BF64E2">
        <w:tc>
          <w:tcPr>
            <w:tcW w:w="1975" w:type="dxa"/>
            <w:shd w:val="clear" w:color="auto" w:fill="auto"/>
          </w:tcPr>
          <w:p w14:paraId="06AC35C5" w14:textId="77777777" w:rsidR="00CB707D" w:rsidRPr="0000439C" w:rsidRDefault="00CB707D" w:rsidP="00E151CE">
            <w:pPr>
              <w:jc w:val="left"/>
              <w:rPr>
                <w:b/>
                <w:bCs/>
                <w:lang w:val="en-GB"/>
              </w:rPr>
            </w:pPr>
            <w:r w:rsidRPr="0000439C">
              <w:rPr>
                <w:b/>
                <w:bCs/>
                <w:lang w:val="en-GB"/>
              </w:rPr>
              <w:t>Company</w:t>
            </w:r>
          </w:p>
        </w:tc>
        <w:tc>
          <w:tcPr>
            <w:tcW w:w="7654" w:type="dxa"/>
            <w:shd w:val="clear" w:color="auto" w:fill="auto"/>
          </w:tcPr>
          <w:p w14:paraId="17976CB5" w14:textId="77777777" w:rsidR="00CB707D" w:rsidRPr="0000439C" w:rsidRDefault="00CB707D" w:rsidP="00E151CE">
            <w:pPr>
              <w:jc w:val="left"/>
              <w:rPr>
                <w:b/>
                <w:bCs/>
                <w:lang w:val="en-GB"/>
              </w:rPr>
            </w:pPr>
            <w:r>
              <w:rPr>
                <w:b/>
                <w:bCs/>
                <w:lang w:val="en-GB"/>
              </w:rPr>
              <w:t>Comment</w:t>
            </w:r>
          </w:p>
        </w:tc>
      </w:tr>
      <w:tr w:rsidR="002768A3" w:rsidRPr="0000439C" w14:paraId="08239F00" w14:textId="77777777" w:rsidTr="00BF64E2">
        <w:tc>
          <w:tcPr>
            <w:tcW w:w="1975" w:type="dxa"/>
            <w:shd w:val="clear" w:color="auto" w:fill="auto"/>
          </w:tcPr>
          <w:p w14:paraId="491CDDF9" w14:textId="635B49C4" w:rsidR="002768A3" w:rsidRPr="0000439C" w:rsidRDefault="002768A3" w:rsidP="002768A3">
            <w:pPr>
              <w:jc w:val="left"/>
              <w:rPr>
                <w:lang w:val="en-GB"/>
              </w:rPr>
            </w:pPr>
            <w:ins w:id="103" w:author="Kyocera - Masato Fujishiro" w:date="2020-09-28T15:30:00Z">
              <w:r>
                <w:rPr>
                  <w:rFonts w:eastAsia="Yu Mincho" w:hint="eastAsia"/>
                  <w:lang w:val="en-GB" w:eastAsia="ja-JP"/>
                </w:rPr>
                <w:t>K</w:t>
              </w:r>
              <w:r>
                <w:rPr>
                  <w:rFonts w:eastAsia="Yu Mincho"/>
                  <w:lang w:val="en-GB" w:eastAsia="ja-JP"/>
                </w:rPr>
                <w:t>yocera</w:t>
              </w:r>
            </w:ins>
          </w:p>
        </w:tc>
        <w:tc>
          <w:tcPr>
            <w:tcW w:w="7654" w:type="dxa"/>
            <w:shd w:val="clear" w:color="auto" w:fill="auto"/>
          </w:tcPr>
          <w:p w14:paraId="737C71B8" w14:textId="4029C17D" w:rsidR="002768A3" w:rsidRPr="0000439C" w:rsidRDefault="002768A3" w:rsidP="002768A3">
            <w:pPr>
              <w:jc w:val="left"/>
              <w:rPr>
                <w:lang w:val="en-GB"/>
              </w:rPr>
            </w:pPr>
            <w:ins w:id="104" w:author="Kyocera - Masato Fujishiro" w:date="2020-09-28T15:30:00Z">
              <w:r w:rsidRPr="00FF2146">
                <w:rPr>
                  <w:rFonts w:eastAsia="Yu Mincho" w:hint="eastAsia"/>
                  <w:lang w:val="en-GB" w:eastAsia="ja-JP"/>
                </w:rPr>
                <w:t>W</w:t>
              </w:r>
              <w:r w:rsidRPr="00FF2146">
                <w:rPr>
                  <w:rFonts w:eastAsia="Yu Mincho"/>
                  <w:lang w:val="en-GB" w:eastAsia="ja-JP"/>
                </w:rPr>
                <w:t xml:space="preserve">e don’t have strong view, but be wondering what DAPS means for IAB, e.g., since there is no PDCP layer in intermediate IAB-nodes on multi-hop </w:t>
              </w:r>
              <w:r>
                <w:rPr>
                  <w:rFonts w:eastAsia="Yu Mincho"/>
                  <w:lang w:val="en-GB" w:eastAsia="ja-JP"/>
                </w:rPr>
                <w:t xml:space="preserve">relaying </w:t>
              </w:r>
              <w:r w:rsidRPr="00FF2146">
                <w:rPr>
                  <w:rFonts w:eastAsia="Yu Mincho"/>
                  <w:lang w:val="en-GB" w:eastAsia="ja-JP"/>
                </w:rPr>
                <w:t xml:space="preserve">path. </w:t>
              </w:r>
            </w:ins>
          </w:p>
        </w:tc>
      </w:tr>
      <w:tr w:rsidR="00F23259" w:rsidRPr="0000439C" w14:paraId="0DE6C2E4" w14:textId="77777777" w:rsidTr="00BF64E2">
        <w:tc>
          <w:tcPr>
            <w:tcW w:w="1975" w:type="dxa"/>
            <w:shd w:val="clear" w:color="auto" w:fill="auto"/>
          </w:tcPr>
          <w:p w14:paraId="59977FEA" w14:textId="4A53B2C4" w:rsidR="00F23259" w:rsidRPr="0000439C" w:rsidRDefault="00F23259" w:rsidP="00F23259">
            <w:pPr>
              <w:jc w:val="left"/>
              <w:rPr>
                <w:lang w:val="en-GB"/>
              </w:rPr>
            </w:pPr>
            <w:ins w:id="105" w:author="LG" w:date="2020-09-28T16:29:00Z">
              <w:r w:rsidRPr="00BE6ED4">
                <w:rPr>
                  <w:rFonts w:eastAsia="Malgun Gothic" w:hint="eastAsia"/>
                  <w:lang w:val="en-GB" w:eastAsia="ko-KR"/>
                </w:rPr>
                <w:t>LG</w:t>
              </w:r>
            </w:ins>
          </w:p>
        </w:tc>
        <w:tc>
          <w:tcPr>
            <w:tcW w:w="7654" w:type="dxa"/>
            <w:shd w:val="clear" w:color="auto" w:fill="auto"/>
          </w:tcPr>
          <w:p w14:paraId="07FDE957" w14:textId="77777777" w:rsidR="00F23259" w:rsidRDefault="00F23259" w:rsidP="00F23259">
            <w:pPr>
              <w:jc w:val="left"/>
              <w:rPr>
                <w:ins w:id="106" w:author="LG" w:date="2020-09-28T16:29:00Z"/>
                <w:rFonts w:eastAsia="Malgun Gothic"/>
                <w:lang w:val="en-GB" w:eastAsia="ko-KR"/>
              </w:rPr>
            </w:pPr>
            <w:ins w:id="107" w:author="LG" w:date="2020-09-28T16:29:00Z">
              <w:r>
                <w:rPr>
                  <w:rFonts w:eastAsia="Malgun Gothic"/>
                  <w:lang w:val="en-GB" w:eastAsia="ko-KR"/>
                </w:rPr>
                <w:t>Not prefer to include DAPS for IAB.</w:t>
              </w:r>
            </w:ins>
          </w:p>
          <w:p w14:paraId="241327B3" w14:textId="32ED63CE" w:rsidR="00F23259" w:rsidRPr="0000439C" w:rsidRDefault="00F23259" w:rsidP="00F23259">
            <w:pPr>
              <w:jc w:val="left"/>
              <w:rPr>
                <w:lang w:val="en-GB"/>
              </w:rPr>
            </w:pPr>
            <w:ins w:id="108" w:author="LG" w:date="2020-09-28T16:29:00Z">
              <w:r w:rsidRPr="00BE6ED4">
                <w:rPr>
                  <w:rFonts w:eastAsia="Malgun Gothic" w:hint="eastAsia"/>
                  <w:lang w:val="en-GB" w:eastAsia="ko-KR"/>
                </w:rPr>
                <w:t xml:space="preserve">DAPS </w:t>
              </w:r>
              <w:r w:rsidRPr="007D2B2F">
                <w:rPr>
                  <w:rFonts w:eastAsia="Malgun Gothic"/>
                  <w:lang w:val="en-GB" w:eastAsia="ko-KR"/>
                </w:rPr>
                <w:t>ha</w:t>
              </w:r>
              <w:r>
                <w:rPr>
                  <w:rFonts w:eastAsia="Malgun Gothic"/>
                  <w:lang w:val="en-GB" w:eastAsia="ko-KR"/>
                </w:rPr>
                <w:t>s</w:t>
              </w:r>
              <w:r w:rsidRPr="007D2B2F">
                <w:rPr>
                  <w:rFonts w:eastAsia="Malgun Gothic"/>
                  <w:lang w:val="en-GB" w:eastAsia="ko-KR"/>
                </w:rPr>
                <w:t xml:space="preserve"> been specified for 0ms</w:t>
              </w:r>
              <w:r>
                <w:rPr>
                  <w:rFonts w:eastAsia="Malgun Gothic"/>
                  <w:lang w:val="en-GB" w:eastAsia="ko-KR"/>
                </w:rPr>
                <w:t xml:space="preserve"> user plane data</w:t>
              </w:r>
              <w:r w:rsidRPr="007D2B2F">
                <w:rPr>
                  <w:rFonts w:eastAsia="Malgun Gothic"/>
                  <w:lang w:val="en-GB" w:eastAsia="ko-KR"/>
                </w:rPr>
                <w:t xml:space="preserve"> interruption</w:t>
              </w:r>
              <w:r>
                <w:rPr>
                  <w:rFonts w:eastAsia="Malgun Gothic"/>
                  <w:lang w:val="en-GB" w:eastAsia="ko-KR"/>
                </w:rPr>
                <w:t xml:space="preserve">, and the PDCP has an important role as an anchor point in DAPS. However, </w:t>
              </w:r>
              <w:r w:rsidRPr="007D2B2F">
                <w:rPr>
                  <w:rFonts w:eastAsia="Malgun Gothic"/>
                  <w:lang w:val="en-GB" w:eastAsia="ko-KR"/>
                </w:rPr>
                <w:t>there is</w:t>
              </w:r>
              <w:r>
                <w:rPr>
                  <w:rFonts w:eastAsia="Malgun Gothic"/>
                  <w:lang w:val="en-GB" w:eastAsia="ko-KR"/>
                </w:rPr>
                <w:t xml:space="preserve"> a</w:t>
              </w:r>
              <w:r w:rsidRPr="007D2B2F">
                <w:rPr>
                  <w:rFonts w:eastAsia="Malgun Gothic"/>
                  <w:lang w:val="en-GB" w:eastAsia="ko-KR"/>
                </w:rPr>
                <w:t xml:space="preserve"> </w:t>
              </w:r>
              <w:r>
                <w:rPr>
                  <w:rFonts w:eastAsia="Malgun Gothic"/>
                  <w:lang w:val="en-GB" w:eastAsia="ko-KR"/>
                </w:rPr>
                <w:t xml:space="preserve">BAP entity and </w:t>
              </w:r>
              <w:r w:rsidRPr="007D2B2F">
                <w:rPr>
                  <w:rFonts w:eastAsia="Malgun Gothic"/>
                  <w:lang w:val="en-GB" w:eastAsia="ko-KR"/>
                </w:rPr>
                <w:t>no PDCP entity</w:t>
              </w:r>
              <w:r>
                <w:rPr>
                  <w:rFonts w:eastAsia="Malgun Gothic"/>
                  <w:lang w:val="en-GB" w:eastAsia="ko-KR"/>
                </w:rPr>
                <w:t xml:space="preserve"> for forwarded user plane data in the intermediate IAB nodes. If it is determined to support DAPS in IAB node, the current DAPS mechanism would not be a baseline and huge RAN2 and RAN3 (maybe RAN1 as well) work are expected. </w:t>
              </w:r>
            </w:ins>
          </w:p>
        </w:tc>
      </w:tr>
      <w:tr w:rsidR="00BF64E2" w:rsidRPr="0000439C" w14:paraId="2CD72A2A" w14:textId="77777777" w:rsidTr="00BF64E2">
        <w:tc>
          <w:tcPr>
            <w:tcW w:w="1975" w:type="dxa"/>
            <w:shd w:val="clear" w:color="auto" w:fill="auto"/>
          </w:tcPr>
          <w:p w14:paraId="68CF5588" w14:textId="64509771" w:rsidR="00BF64E2" w:rsidRPr="0000439C" w:rsidRDefault="00BF64E2" w:rsidP="00BF64E2">
            <w:pPr>
              <w:jc w:val="left"/>
              <w:rPr>
                <w:lang w:val="en-GB"/>
              </w:rPr>
            </w:pPr>
            <w:ins w:id="109" w:author="Huawei" w:date="2020-09-28T17:53:00Z">
              <w:r>
                <w:rPr>
                  <w:rFonts w:hint="eastAsia"/>
                  <w:lang w:val="en-GB"/>
                </w:rPr>
                <w:t>H</w:t>
              </w:r>
              <w:r>
                <w:rPr>
                  <w:lang w:val="en-GB"/>
                </w:rPr>
                <w:t>uawei</w:t>
              </w:r>
            </w:ins>
          </w:p>
        </w:tc>
        <w:tc>
          <w:tcPr>
            <w:tcW w:w="7654" w:type="dxa"/>
            <w:shd w:val="clear" w:color="auto" w:fill="auto"/>
          </w:tcPr>
          <w:p w14:paraId="02CEA95D" w14:textId="77777777" w:rsidR="00BF64E2" w:rsidRDefault="00BF64E2" w:rsidP="00BF64E2">
            <w:pPr>
              <w:jc w:val="left"/>
              <w:rPr>
                <w:ins w:id="110" w:author="Huawei" w:date="2020-09-28T17:53:00Z"/>
                <w:lang w:val="en-GB"/>
              </w:rPr>
            </w:pPr>
            <w:ins w:id="111" w:author="Huawei" w:date="2020-09-28T17:53:00Z">
              <w:r>
                <w:rPr>
                  <w:rFonts w:hint="eastAsia"/>
                  <w:lang w:val="en-GB"/>
                </w:rPr>
                <w:t>A</w:t>
              </w:r>
              <w:r>
                <w:rPr>
                  <w:lang w:val="en-GB"/>
                </w:rPr>
                <w:t>gree to support DAPS for R17 IAB-MT;</w:t>
              </w:r>
            </w:ins>
          </w:p>
          <w:p w14:paraId="4D440A0F" w14:textId="65362FB0" w:rsidR="00BF64E2" w:rsidRDefault="00BF64E2" w:rsidP="00BF64E2">
            <w:pPr>
              <w:jc w:val="left"/>
              <w:rPr>
                <w:ins w:id="112" w:author="Huawei" w:date="2020-09-28T17:53:00Z"/>
                <w:lang w:val="en-GB"/>
              </w:rPr>
            </w:pPr>
            <w:ins w:id="113" w:author="Huawei" w:date="2020-09-28T17:53:00Z">
              <w:r w:rsidRPr="00E74A98">
                <w:rPr>
                  <w:b/>
                  <w:lang w:val="en-GB"/>
                </w:rPr>
                <w:lastRenderedPageBreak/>
                <w:t>Purpose/benefit</w:t>
              </w:r>
              <w:r>
                <w:rPr>
                  <w:lang w:val="en-GB"/>
                </w:rPr>
                <w:t xml:space="preserve">: supporting the DAPS of migrating IAB-MT can reduce the service interruption of this IAB node. </w:t>
              </w:r>
              <w:proofErr w:type="gramStart"/>
              <w:r>
                <w:rPr>
                  <w:lang w:val="en-GB"/>
                </w:rPr>
                <w:t>Also</w:t>
              </w:r>
              <w:proofErr w:type="gramEnd"/>
              <w:r>
                <w:rPr>
                  <w:lang w:val="en-GB"/>
                </w:rPr>
                <w:t xml:space="preserve"> it provide</w:t>
              </w:r>
            </w:ins>
            <w:ins w:id="114" w:author="Huawei" w:date="2020-09-29T16:43:00Z">
              <w:r w:rsidR="006A1661">
                <w:rPr>
                  <w:lang w:val="en-GB"/>
                </w:rPr>
                <w:t>s</w:t>
              </w:r>
            </w:ins>
            <w:ins w:id="115" w:author="Huawei" w:date="2020-09-28T17:53:00Z">
              <w:r>
                <w:rPr>
                  <w:lang w:val="en-GB"/>
                </w:rPr>
                <w:t xml:space="preserve"> the simultaneous connection</w:t>
              </w:r>
            </w:ins>
            <w:ins w:id="116" w:author="Huawei" w:date="2020-09-29T16:43:00Z">
              <w:r w:rsidR="00866D2B">
                <w:rPr>
                  <w:lang w:val="en-GB"/>
                </w:rPr>
                <w:t>s</w:t>
              </w:r>
            </w:ins>
            <w:ins w:id="117" w:author="Huawei" w:date="2020-09-28T17:53:00Z">
              <w:r>
                <w:rPr>
                  <w:lang w:val="en-GB"/>
                </w:rPr>
                <w:t xml:space="preserve"> with both source and target donor. At least, we can support the inter-frequency HO with DAPS. We can further discuss the intra-frequency case after R1 finalize the support of intra-frequency DC for IAB. </w:t>
              </w:r>
            </w:ins>
          </w:p>
          <w:p w14:paraId="4642C0E9" w14:textId="77777777" w:rsidR="00BF64E2" w:rsidRPr="00E74A98" w:rsidRDefault="00BF64E2" w:rsidP="00BF64E2">
            <w:pPr>
              <w:jc w:val="left"/>
              <w:rPr>
                <w:ins w:id="118" w:author="Huawei" w:date="2020-09-28T17:53:00Z"/>
                <w:lang w:val="en-GB"/>
              </w:rPr>
            </w:pPr>
            <w:ins w:id="119" w:author="Huawei" w:date="2020-09-28T17:53:00Z">
              <w:r w:rsidRPr="00E74A98">
                <w:rPr>
                  <w:b/>
                  <w:lang w:val="en-GB"/>
                </w:rPr>
                <w:t>T</w:t>
              </w:r>
              <w:r w:rsidRPr="00C169E2">
                <w:rPr>
                  <w:b/>
                  <w:lang w:val="en-GB"/>
                </w:rPr>
                <w:t>echnical solution</w:t>
              </w:r>
              <w:r w:rsidRPr="00E74A98">
                <w:rPr>
                  <w:lang w:val="en-GB"/>
                </w:rPr>
                <w:t xml:space="preserve">: reuse R16 </w:t>
              </w:r>
              <w:r>
                <w:rPr>
                  <w:lang w:val="en-GB"/>
                </w:rPr>
                <w:t>DAPS</w:t>
              </w:r>
              <w:r w:rsidRPr="00E74A98">
                <w:rPr>
                  <w:lang w:val="en-GB"/>
                </w:rPr>
                <w:t xml:space="preserve"> for UE</w:t>
              </w:r>
            </w:ins>
          </w:p>
          <w:p w14:paraId="09EF84DD" w14:textId="77777777" w:rsidR="00BF64E2" w:rsidRPr="00E74A98" w:rsidRDefault="00BF64E2" w:rsidP="00BF64E2">
            <w:pPr>
              <w:jc w:val="left"/>
              <w:rPr>
                <w:ins w:id="120" w:author="Huawei" w:date="2020-09-28T17:53:00Z"/>
                <w:lang w:val="en-GB"/>
              </w:rPr>
            </w:pPr>
            <w:ins w:id="121" w:author="Huawei" w:date="2020-09-28T17:53:00Z">
              <w:r w:rsidRPr="00E74A98">
                <w:rPr>
                  <w:b/>
                  <w:lang w:val="en-GB"/>
                </w:rPr>
                <w:t>P</w:t>
              </w:r>
              <w:r w:rsidRPr="00C169E2">
                <w:rPr>
                  <w:b/>
                  <w:lang w:val="en-GB"/>
                </w:rPr>
                <w:t>otential shortcomings</w:t>
              </w:r>
              <w:r w:rsidRPr="00E74A98">
                <w:rPr>
                  <w:lang w:val="en-GB"/>
                </w:rPr>
                <w:t xml:space="preserve">: </w:t>
              </w:r>
              <w:r>
                <w:rPr>
                  <w:lang w:val="en-GB"/>
                </w:rPr>
                <w:t>N/A</w:t>
              </w:r>
            </w:ins>
          </w:p>
          <w:p w14:paraId="75111ECA" w14:textId="256877D9" w:rsidR="00BF64E2" w:rsidRPr="0000439C" w:rsidRDefault="00BF64E2" w:rsidP="001A08D5">
            <w:pPr>
              <w:jc w:val="left"/>
              <w:rPr>
                <w:lang w:val="en-GB"/>
              </w:rPr>
            </w:pPr>
            <w:ins w:id="122" w:author="Huawei" w:date="2020-09-28T17:53:00Z">
              <w:r w:rsidRPr="00E74A98">
                <w:rPr>
                  <w:b/>
                  <w:lang w:val="en-GB"/>
                </w:rPr>
                <w:t>Specification</w:t>
              </w:r>
              <w:r w:rsidRPr="00C169E2">
                <w:rPr>
                  <w:b/>
                  <w:lang w:val="en-GB"/>
                </w:rPr>
                <w:t xml:space="preserve"> effort</w:t>
              </w:r>
              <w:r w:rsidRPr="00E74A98">
                <w:rPr>
                  <w:lang w:val="en-GB"/>
                </w:rPr>
                <w:t xml:space="preserve">: </w:t>
              </w:r>
              <w:r>
                <w:rPr>
                  <w:lang w:val="en-GB"/>
                </w:rPr>
                <w:t>Minor, if we only support the DAPS of migrating IAB-MT</w:t>
              </w:r>
              <w:r w:rsidRPr="00E74A98">
                <w:rPr>
                  <w:lang w:val="en-GB"/>
                </w:rPr>
                <w:t>.</w:t>
              </w:r>
            </w:ins>
          </w:p>
        </w:tc>
      </w:tr>
      <w:tr w:rsidR="00E151CE" w:rsidRPr="0000439C" w14:paraId="066651AE" w14:textId="77777777" w:rsidTr="00BF64E2">
        <w:tc>
          <w:tcPr>
            <w:tcW w:w="1975" w:type="dxa"/>
            <w:shd w:val="clear" w:color="auto" w:fill="auto"/>
          </w:tcPr>
          <w:p w14:paraId="55794D9F" w14:textId="41415667" w:rsidR="00E151CE" w:rsidRPr="0000439C" w:rsidRDefault="00E151CE" w:rsidP="00E151CE">
            <w:pPr>
              <w:jc w:val="left"/>
              <w:rPr>
                <w:lang w:val="en-GB"/>
              </w:rPr>
            </w:pPr>
            <w:ins w:id="123" w:author="황준/5G/6G표준Lab(SR)/Staff Engineer/삼성전자" w:date="2020-09-29T19:13:00Z">
              <w:r>
                <w:rPr>
                  <w:rFonts w:eastAsiaTheme="minorEastAsia"/>
                  <w:lang w:val="en-GB" w:eastAsia="ko-KR"/>
                </w:rPr>
                <w:lastRenderedPageBreak/>
                <w:t>S</w:t>
              </w:r>
              <w:r>
                <w:rPr>
                  <w:rFonts w:eastAsiaTheme="minorEastAsia" w:hint="eastAsia"/>
                  <w:lang w:val="en-GB" w:eastAsia="ko-KR"/>
                </w:rPr>
                <w:t xml:space="preserve">amsung </w:t>
              </w:r>
            </w:ins>
          </w:p>
        </w:tc>
        <w:tc>
          <w:tcPr>
            <w:tcW w:w="7654" w:type="dxa"/>
            <w:shd w:val="clear" w:color="auto" w:fill="auto"/>
          </w:tcPr>
          <w:p w14:paraId="33BC7DFD" w14:textId="77777777" w:rsidR="00E151CE" w:rsidRDefault="00E151CE" w:rsidP="00E151CE">
            <w:pPr>
              <w:rPr>
                <w:ins w:id="124" w:author="황준/5G/6G표준Lab(SR)/Staff Engineer/삼성전자" w:date="2020-09-29T19:13:00Z"/>
                <w:rFonts w:eastAsia="DengXian"/>
                <w:lang w:val="en-GB"/>
              </w:rPr>
            </w:pPr>
            <w:ins w:id="125" w:author="황준/5G/6G표준Lab(SR)/Staff Engineer/삼성전자" w:date="2020-09-29T19:13:00Z">
              <w:r>
                <w:rPr>
                  <w:rFonts w:eastAsia="DengXian" w:hint="eastAsia"/>
                  <w:lang w:val="en-GB"/>
                </w:rPr>
                <w:t>D</w:t>
              </w:r>
              <w:r>
                <w:rPr>
                  <w:rFonts w:eastAsia="DengXian"/>
                  <w:lang w:val="en-GB"/>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613A33CA" w14:textId="77777777" w:rsidR="00E151CE" w:rsidRDefault="00E151CE" w:rsidP="00E151CE">
            <w:pPr>
              <w:pStyle w:val="ListParagraph"/>
              <w:numPr>
                <w:ilvl w:val="0"/>
                <w:numId w:val="20"/>
              </w:numPr>
              <w:rPr>
                <w:ins w:id="126" w:author="황준/5G/6G표준Lab(SR)/Staff Engineer/삼성전자" w:date="2020-09-29T19:13:00Z"/>
                <w:rFonts w:eastAsiaTheme="minorEastAsia"/>
                <w:lang w:val="en-GB" w:eastAsia="ko-KR"/>
              </w:rPr>
            </w:pPr>
            <w:ins w:id="127" w:author="황준/5G/6G표준Lab(SR)/Staff Engineer/삼성전자" w:date="2020-09-29T19:13:00Z">
              <w:r w:rsidRPr="00653BEF">
                <w:rPr>
                  <w:rFonts w:eastAsiaTheme="minorEastAsia"/>
                  <w:b/>
                  <w:lang w:val="en-GB" w:eastAsia="ko-KR"/>
                </w:rPr>
                <w:t>Purpose/benefit</w:t>
              </w:r>
              <w:r>
                <w:rPr>
                  <w:rFonts w:eastAsiaTheme="minorEastAsia"/>
                  <w:lang w:val="en-GB" w:eastAsia="ko-KR"/>
                </w:rPr>
                <w:t xml:space="preserve">: it can reduce the interruption time since the IAB-MT can use the source path for data transmission until the target path is ready. </w:t>
              </w:r>
            </w:ins>
          </w:p>
          <w:p w14:paraId="10E1C745" w14:textId="77777777" w:rsidR="00E151CE" w:rsidRDefault="00E151CE" w:rsidP="00E151CE">
            <w:pPr>
              <w:pStyle w:val="ListParagraph"/>
              <w:numPr>
                <w:ilvl w:val="0"/>
                <w:numId w:val="20"/>
              </w:numPr>
              <w:rPr>
                <w:ins w:id="128" w:author="황준/5G/6G표준Lab(SR)/Staff Engineer/삼성전자" w:date="2020-09-29T19:13:00Z"/>
                <w:rFonts w:eastAsiaTheme="minorEastAsia"/>
                <w:lang w:val="en-GB" w:eastAsia="ko-KR"/>
              </w:rPr>
            </w:pPr>
            <w:ins w:id="129" w:author="황준/5G/6G표준Lab(SR)/Staff Engineer/삼성전자" w:date="2020-09-29T19:13:00Z">
              <w:r w:rsidRPr="00653BEF">
                <w:rPr>
                  <w:rFonts w:eastAsiaTheme="minorEastAsia"/>
                  <w:b/>
                  <w:lang w:val="en-GB" w:eastAsia="ko-KR"/>
                </w:rPr>
                <w:t>Technical solution</w:t>
              </w:r>
              <w:r>
                <w:rPr>
                  <w:rFonts w:eastAsiaTheme="minorEastAsia"/>
                  <w:lang w:val="en-GB" w:eastAsia="ko-KR"/>
                </w:rPr>
                <w:t xml:space="preserve">: during the IAB node migration procedure, the IAB-MT can keep the connection with its source parent node. Thus, the data transmission can be continuously performed before the target path is ready. </w:t>
              </w:r>
            </w:ins>
          </w:p>
          <w:p w14:paraId="40A65159" w14:textId="77777777" w:rsidR="00E151CE" w:rsidRPr="00653BEF" w:rsidRDefault="00E151CE" w:rsidP="00E151CE">
            <w:pPr>
              <w:pStyle w:val="ListParagraph"/>
              <w:numPr>
                <w:ilvl w:val="0"/>
                <w:numId w:val="20"/>
              </w:numPr>
              <w:rPr>
                <w:ins w:id="130" w:author="황준/5G/6G표준Lab(SR)/Staff Engineer/삼성전자" w:date="2020-09-29T19:13:00Z"/>
                <w:rFonts w:eastAsiaTheme="minorEastAsia"/>
                <w:lang w:val="en-GB" w:eastAsia="ko-KR"/>
              </w:rPr>
            </w:pPr>
            <w:ins w:id="131" w:author="황준/5G/6G표준Lab(SR)/Staff Engineer/삼성전자" w:date="2020-09-29T19:13:00Z">
              <w:r w:rsidRPr="00653BEF">
                <w:rPr>
                  <w:rFonts w:eastAsiaTheme="minorEastAsia"/>
                  <w:b/>
                  <w:lang w:val="en-GB" w:eastAsia="ko-KR"/>
                </w:rPr>
                <w:t xml:space="preserve">Shortcomings: </w:t>
              </w:r>
            </w:ins>
          </w:p>
          <w:p w14:paraId="478B8E69" w14:textId="77777777" w:rsidR="00E151CE" w:rsidRDefault="00E151CE" w:rsidP="00E151CE">
            <w:pPr>
              <w:pStyle w:val="ListParagraph"/>
              <w:rPr>
                <w:ins w:id="132" w:author="황준/5G/6G표준Lab(SR)/Staff Engineer/삼성전자" w:date="2020-09-29T19:13:00Z"/>
                <w:rFonts w:eastAsia="DengXian"/>
                <w:lang w:val="en-GB" w:eastAsia="zh-CN"/>
              </w:rPr>
            </w:pPr>
            <w:ins w:id="133" w:author="황준/5G/6G표준Lab(SR)/Staff Engineer/삼성전자" w:date="2020-09-29T19:13:00Z">
              <w:r>
                <w:rPr>
                  <w:rFonts w:eastAsia="DengXian"/>
                  <w:lang w:val="en-GB" w:eastAsia="zh-CN"/>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4FE32C22" w14:textId="77777777" w:rsidR="00E151CE" w:rsidRPr="00BC4D23" w:rsidRDefault="00E151CE" w:rsidP="00E151CE">
            <w:pPr>
              <w:pStyle w:val="ListParagraph"/>
              <w:rPr>
                <w:ins w:id="134" w:author="황준/5G/6G표준Lab(SR)/Staff Engineer/삼성전자" w:date="2020-09-29T19:13:00Z"/>
                <w:rFonts w:eastAsia="DengXian"/>
                <w:lang w:val="en-GB" w:eastAsia="zh-CN"/>
              </w:rPr>
            </w:pPr>
          </w:p>
          <w:p w14:paraId="5920F3F5" w14:textId="77777777" w:rsidR="00E151CE" w:rsidRPr="00653BEF" w:rsidRDefault="00E151CE" w:rsidP="00E151CE">
            <w:pPr>
              <w:pStyle w:val="ListParagraph"/>
              <w:numPr>
                <w:ilvl w:val="0"/>
                <w:numId w:val="20"/>
              </w:numPr>
              <w:rPr>
                <w:ins w:id="135" w:author="황준/5G/6G표준Lab(SR)/Staff Engineer/삼성전자" w:date="2020-09-29T19:13:00Z"/>
                <w:rFonts w:eastAsiaTheme="minorEastAsia"/>
                <w:b/>
                <w:lang w:val="en-GB" w:eastAsia="ko-KR"/>
              </w:rPr>
            </w:pPr>
            <w:ins w:id="136" w:author="황준/5G/6G표준Lab(SR)/Staff Engineer/삼성전자" w:date="2020-09-29T19:13:00Z">
              <w:r w:rsidRPr="00653BEF">
                <w:rPr>
                  <w:rFonts w:eastAsiaTheme="minorEastAsia"/>
                  <w:b/>
                  <w:lang w:val="en-GB" w:eastAsia="ko-KR"/>
                </w:rPr>
                <w:t>Specification efforts:</w:t>
              </w:r>
            </w:ins>
          </w:p>
          <w:p w14:paraId="603BF583" w14:textId="77777777" w:rsidR="00E151CE" w:rsidRPr="00653BEF" w:rsidRDefault="00E151CE" w:rsidP="00E151CE">
            <w:pPr>
              <w:pStyle w:val="ListParagraph"/>
              <w:rPr>
                <w:ins w:id="137" w:author="황준/5G/6G표준Lab(SR)/Staff Engineer/삼성전자" w:date="2020-09-29T19:13:00Z"/>
                <w:rFonts w:eastAsia="DengXian"/>
                <w:lang w:val="en-GB" w:eastAsia="zh-CN"/>
              </w:rPr>
            </w:pPr>
            <w:ins w:id="138" w:author="황준/5G/6G표준Lab(SR)/Staff Engineer/삼성전자" w:date="2020-09-29T19:13:00Z">
              <w:r>
                <w:rPr>
                  <w:rFonts w:eastAsia="DengXian"/>
                  <w:lang w:val="en-GB" w:eastAsia="zh-CN"/>
                </w:rPr>
                <w:t xml:space="preserve"> </w:t>
              </w:r>
              <w:r>
                <w:rPr>
                  <w:rFonts w:eastAsia="DengXian" w:hint="eastAsia"/>
                  <w:lang w:val="en-GB" w:eastAsia="zh-CN"/>
                </w:rPr>
                <w:t>I</w:t>
              </w:r>
              <w:r>
                <w:rPr>
                  <w:rFonts w:eastAsia="DengXian"/>
                  <w:lang w:val="en-GB" w:eastAsia="zh-CN"/>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29A3A7BA" w14:textId="774697ED" w:rsidR="00E151CE" w:rsidRPr="0000439C" w:rsidRDefault="00E151CE" w:rsidP="00E151CE">
            <w:pPr>
              <w:jc w:val="left"/>
              <w:rPr>
                <w:lang w:val="en-GB"/>
              </w:rPr>
            </w:pPr>
            <w:ins w:id="139" w:author="황준/5G/6G표준Lab(SR)/Staff Engineer/삼성전자" w:date="2020-09-29T19:13:00Z">
              <w:r>
                <w:rPr>
                  <w:rFonts w:eastAsia="DengXian"/>
                  <w:lang w:val="en-GB"/>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8433A8" w:rsidRPr="0000439C" w14:paraId="748BDD9B" w14:textId="77777777" w:rsidTr="008433A8">
        <w:trPr>
          <w:ins w:id="140"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70830D87" w14:textId="77777777" w:rsidR="008433A8" w:rsidRPr="008433A8" w:rsidRDefault="008433A8" w:rsidP="00EE3B24">
            <w:pPr>
              <w:jc w:val="left"/>
              <w:rPr>
                <w:ins w:id="141" w:author="Ericsson" w:date="2020-09-29T12:58:00Z"/>
                <w:rFonts w:eastAsiaTheme="minorEastAsia"/>
                <w:lang w:val="en-GB" w:eastAsia="ko-KR"/>
              </w:rPr>
            </w:pPr>
            <w:ins w:id="142" w:author="Ericsson" w:date="2020-09-29T12:58:00Z">
              <w:r w:rsidRPr="008433A8">
                <w:rPr>
                  <w:rFonts w:eastAsiaTheme="minorEastAsia"/>
                  <w:lang w:val="en-GB"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EAAE508" w14:textId="77777777" w:rsidR="008433A8" w:rsidRPr="008433A8" w:rsidRDefault="008433A8" w:rsidP="008433A8">
            <w:pPr>
              <w:rPr>
                <w:ins w:id="143" w:author="Ericsson" w:date="2020-09-29T12:58:00Z"/>
                <w:rFonts w:eastAsia="DengXian"/>
                <w:lang w:val="en-GB"/>
              </w:rPr>
            </w:pPr>
            <w:ins w:id="144" w:author="Ericsson" w:date="2020-09-29T12:58:00Z">
              <w:r w:rsidRPr="008433A8">
                <w:rPr>
                  <w:rFonts w:eastAsia="DengXian"/>
                  <w:lang w:val="en-GB"/>
                </w:rPr>
                <w:t xml:space="preserve">We are </w:t>
              </w:r>
              <w:proofErr w:type="spellStart"/>
              <w:r w:rsidRPr="008433A8">
                <w:rPr>
                  <w:rFonts w:eastAsia="DengXian"/>
                  <w:lang w:val="en-GB"/>
                </w:rPr>
                <w:t>skeptical</w:t>
              </w:r>
              <w:proofErr w:type="spellEnd"/>
              <w:r w:rsidRPr="008433A8">
                <w:rPr>
                  <w:rFonts w:eastAsia="DengXian"/>
                  <w:lang w:val="en-GB"/>
                </w:rPr>
                <w:t xml:space="preserve"> about the usage of DAPS in IAB, at least if the Rel.16-type of dual active protocol stack is considered here.</w:t>
              </w:r>
            </w:ins>
          </w:p>
          <w:p w14:paraId="2D2160D0" w14:textId="77777777" w:rsidR="008433A8" w:rsidRPr="008433A8" w:rsidRDefault="008433A8" w:rsidP="008433A8">
            <w:pPr>
              <w:rPr>
                <w:ins w:id="145" w:author="Ericsson" w:date="2020-09-29T12:58:00Z"/>
                <w:rFonts w:eastAsia="DengXian"/>
                <w:lang w:val="en-GB"/>
              </w:rPr>
            </w:pPr>
            <w:ins w:id="146" w:author="Ericsson" w:date="2020-09-29T12:58:00Z">
              <w:r w:rsidRPr="008433A8">
                <w:rPr>
                  <w:rFonts w:eastAsia="DengXian"/>
                  <w:lang w:val="en-GB"/>
                </w:rPr>
                <w:t xml:space="preserve">As mentioned by LG and Kyocera, DAPS </w:t>
              </w:r>
              <w:proofErr w:type="gramStart"/>
              <w:r w:rsidRPr="008433A8">
                <w:rPr>
                  <w:rFonts w:eastAsia="DengXian"/>
                  <w:lang w:val="en-GB"/>
                </w:rPr>
                <w:t>works</w:t>
              </w:r>
              <w:proofErr w:type="gramEnd"/>
              <w:r w:rsidRPr="008433A8">
                <w:rPr>
                  <w:rFonts w:eastAsia="DengXian"/>
                  <w:lang w:val="en-GB"/>
                </w:rPr>
                <w:t xml:space="preserve"> at PDCP level, so how to make it work at BAP level might require significant amount of work. 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8433A8">
                <w:rPr>
                  <w:rFonts w:eastAsia="DengXian"/>
                  <w:lang w:val="en-GB"/>
                </w:rPr>
                <w:br/>
                <w:t>Given the above reasons, we foresee that non-trivial standardization work might be needed to make DAPS suitable for IAB.</w:t>
              </w:r>
            </w:ins>
          </w:p>
        </w:tc>
      </w:tr>
      <w:tr w:rsidR="00B27F57" w:rsidRPr="0000439C" w14:paraId="0A045AC6" w14:textId="77777777" w:rsidTr="008433A8">
        <w:trPr>
          <w:ins w:id="147"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AA9889C" w14:textId="6D736CDD" w:rsidR="00B27F57" w:rsidRPr="008433A8" w:rsidRDefault="00B27F57" w:rsidP="00EE3B24">
            <w:pPr>
              <w:jc w:val="left"/>
              <w:rPr>
                <w:ins w:id="148" w:author="Intel - Li, Ziyi" w:date="2020-09-30T09:12:00Z"/>
                <w:rFonts w:eastAsiaTheme="minorEastAsia"/>
                <w:lang w:val="en-GB" w:eastAsia="ko-KR"/>
              </w:rPr>
            </w:pPr>
            <w:ins w:id="149" w:author="Intel - Li, Ziyi" w:date="2020-09-30T09:12:00Z">
              <w:r>
                <w:rPr>
                  <w:rFonts w:eastAsiaTheme="minorEastAsia"/>
                  <w:lang w:val="en-GB"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4EAAD3B" w14:textId="70A780D2" w:rsidR="00B27F57" w:rsidRPr="008433A8" w:rsidRDefault="00C4250D" w:rsidP="008433A8">
            <w:pPr>
              <w:rPr>
                <w:ins w:id="150" w:author="Intel - Li, Ziyi" w:date="2020-09-30T09:12:00Z"/>
                <w:rFonts w:eastAsia="DengXian"/>
                <w:lang w:val="en-GB"/>
              </w:rPr>
            </w:pPr>
            <w:ins w:id="151" w:author="Intel - Li, Ziyi" w:date="2020-09-30T09:12:00Z">
              <w:r>
                <w:rPr>
                  <w:rFonts w:eastAsia="DengXian"/>
                  <w:lang w:val="en-GB"/>
                </w:rPr>
                <w:t xml:space="preserve">We think </w:t>
              </w:r>
            </w:ins>
            <w:ins w:id="152" w:author="Intel - Li, Ziyi" w:date="2020-09-30T09:13:00Z">
              <w:r>
                <w:rPr>
                  <w:rFonts w:eastAsia="DengXian"/>
                  <w:lang w:val="en-GB"/>
                </w:rPr>
                <w:t xml:space="preserve">it needs FFS on how DAPS can be used for </w:t>
              </w:r>
              <w:r w:rsidR="00142FA4">
                <w:rPr>
                  <w:rFonts w:eastAsia="DengXian"/>
                  <w:lang w:val="en-GB"/>
                </w:rPr>
                <w:t>IAB-MT</w:t>
              </w:r>
              <w:r>
                <w:rPr>
                  <w:rFonts w:eastAsia="DengXian"/>
                  <w:lang w:val="en-GB"/>
                </w:rPr>
                <w:t xml:space="preserve"> handover</w:t>
              </w:r>
            </w:ins>
          </w:p>
        </w:tc>
      </w:tr>
    </w:tbl>
    <w:p w14:paraId="152DC47B" w14:textId="77777777" w:rsidR="00CB707D" w:rsidRDefault="00CB707D" w:rsidP="009C5EFC">
      <w:pPr>
        <w:ind w:left="720"/>
        <w:jc w:val="left"/>
        <w:rPr>
          <w:lang w:val="en-GB"/>
        </w:rPr>
      </w:pPr>
    </w:p>
    <w:p w14:paraId="7E5C64BB" w14:textId="67DB456F" w:rsidR="00CB707D" w:rsidRPr="00F93C5A" w:rsidRDefault="00CB707D" w:rsidP="00CB707D">
      <w:pPr>
        <w:pStyle w:val="Heading3"/>
      </w:pPr>
      <w:r>
        <w:lastRenderedPageBreak/>
        <w:t>2.2.3</w:t>
      </w:r>
      <w:r>
        <w:tab/>
        <w:t xml:space="preserve">CP redundancy via separate </w:t>
      </w:r>
      <w:r w:rsidR="00E42B5A">
        <w:t xml:space="preserve">NR </w:t>
      </w:r>
      <w:r>
        <w:t>access link</w:t>
      </w:r>
    </w:p>
    <w:p w14:paraId="64F0525C" w14:textId="6704C004" w:rsidR="00583298" w:rsidRPr="00CB707D" w:rsidRDefault="00583298" w:rsidP="00583298">
      <w:pPr>
        <w:jc w:val="left"/>
        <w:rPr>
          <w:lang w:val="en-GB"/>
        </w:rPr>
      </w:pPr>
      <w:r>
        <w:rPr>
          <w:lang w:val="en-GB"/>
        </w:rPr>
        <w:t xml:space="preserve">Agreed by RAN3. </w:t>
      </w:r>
    </w:p>
    <w:p w14:paraId="75285646" w14:textId="39F05511" w:rsidR="00F861D3" w:rsidRDefault="00CB707D" w:rsidP="00CB707D">
      <w:pPr>
        <w:jc w:val="left"/>
        <w:rPr>
          <w:lang w:val="en-GB"/>
        </w:rPr>
      </w:pPr>
      <w:r w:rsidRPr="00CB707D">
        <w:rPr>
          <w:lang w:val="en-GB"/>
        </w:rPr>
        <w:t>This</w:t>
      </w:r>
      <w:r>
        <w:rPr>
          <w:lang w:val="en-GB"/>
        </w:rPr>
        <w:t xml:space="preserve"> enhancement </w:t>
      </w:r>
      <w:r w:rsidR="00C07941">
        <w:rPr>
          <w:lang w:val="en-GB"/>
        </w:rPr>
        <w:t>defines the analogue of F1</w:t>
      </w:r>
      <w:r>
        <w:rPr>
          <w:lang w:val="en-GB"/>
        </w:rPr>
        <w:t xml:space="preserve">-C </w:t>
      </w:r>
      <w:r w:rsidR="00C07941">
        <w:rPr>
          <w:lang w:val="en-GB"/>
        </w:rPr>
        <w:t xml:space="preserve">routing </w:t>
      </w:r>
      <w:r>
        <w:rPr>
          <w:lang w:val="en-GB"/>
        </w:rPr>
        <w:t xml:space="preserve">via LTE/X2 </w:t>
      </w:r>
      <w:r w:rsidR="00C07941">
        <w:rPr>
          <w:lang w:val="en-GB"/>
        </w:rPr>
        <w:t>for</w:t>
      </w:r>
      <w:r>
        <w:rPr>
          <w:lang w:val="en-GB"/>
        </w:rPr>
        <w:t xml:space="preserve"> standalone</w:t>
      </w:r>
      <w:r w:rsidR="00657E74">
        <w:rPr>
          <w:lang w:val="en-GB"/>
        </w:rPr>
        <w:t xml:space="preserve">, i.e., </w:t>
      </w:r>
      <w:r w:rsidR="00E42B5A">
        <w:rPr>
          <w:lang w:val="en-GB"/>
        </w:rPr>
        <w:t>for IAB-nodes that use</w:t>
      </w:r>
      <w:r w:rsidR="00657E74">
        <w:rPr>
          <w:lang w:val="en-GB"/>
        </w:rPr>
        <w:t xml:space="preserve"> NR-DC instead of EN-DC</w:t>
      </w:r>
      <w:r>
        <w:rPr>
          <w:lang w:val="en-GB"/>
        </w:rPr>
        <w:t xml:space="preserve">. </w:t>
      </w:r>
    </w:p>
    <w:p w14:paraId="5B31A0F2" w14:textId="61E310DD" w:rsidR="00F861D3" w:rsidRPr="00CB707D" w:rsidRDefault="00F861D3" w:rsidP="00F861D3">
      <w:pPr>
        <w:jc w:val="left"/>
        <w:rPr>
          <w:lang w:val="en-GB"/>
        </w:rPr>
      </w:pPr>
      <w:r>
        <w:rPr>
          <w:lang w:val="en-GB"/>
        </w:rPr>
        <w:t xml:space="preserve">RAN3 agreed on the following functionality: </w:t>
      </w:r>
    </w:p>
    <w:p w14:paraId="16EBB86D" w14:textId="77777777" w:rsidR="00657E74" w:rsidRPr="009F6CEC" w:rsidRDefault="00657E74" w:rsidP="00657E74">
      <w:pPr>
        <w:widowControl w:val="0"/>
        <w:spacing w:after="0"/>
        <w:ind w:left="576"/>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6C0EE558" w14:textId="77777777"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1: F1-C via M-NG-RAN node (non-donor node) + F1-U via S-NG-RAN node (donor node)</w:t>
      </w:r>
    </w:p>
    <w:p w14:paraId="12814035" w14:textId="3A29EB1E" w:rsidR="00657E74" w:rsidRPr="006B63C5" w:rsidRDefault="00657E74" w:rsidP="00657E74">
      <w:pPr>
        <w:widowControl w:val="0"/>
        <w:spacing w:after="0"/>
        <w:ind w:left="576"/>
        <w:rPr>
          <w:rFonts w:ascii="Calibri" w:hAnsi="Calibri" w:cs="Calibri"/>
          <w:b/>
          <w:bCs/>
          <w:color w:val="00B050"/>
          <w:sz w:val="18"/>
          <w:szCs w:val="24"/>
        </w:rPr>
      </w:pPr>
      <w:r w:rsidRPr="006B63C5">
        <w:rPr>
          <w:rFonts w:ascii="Calibri" w:hAnsi="Calibri" w:cs="Calibri"/>
          <w:b/>
          <w:bCs/>
          <w:color w:val="00B050"/>
          <w:sz w:val="18"/>
          <w:szCs w:val="24"/>
        </w:rPr>
        <w:t>Scenario 2: F1-U via M-NG-RAN node (donor node) + F1-C via S-NG-RAN node (non-donor node)</w:t>
      </w:r>
    </w:p>
    <w:p w14:paraId="752DA766" w14:textId="77777777" w:rsidR="004841CE" w:rsidRPr="006B63C5" w:rsidRDefault="004841CE" w:rsidP="00657E74">
      <w:pPr>
        <w:widowControl w:val="0"/>
        <w:spacing w:after="0"/>
        <w:ind w:left="576"/>
        <w:rPr>
          <w:rFonts w:ascii="Calibri" w:hAnsi="Calibri" w:cs="Calibri"/>
          <w:b/>
          <w:bCs/>
          <w:color w:val="00B050"/>
          <w:sz w:val="18"/>
          <w:szCs w:val="24"/>
        </w:rPr>
      </w:pPr>
    </w:p>
    <w:p w14:paraId="13798786" w14:textId="696EB018" w:rsidR="00CB707D" w:rsidRPr="004841CE" w:rsidRDefault="004841CE" w:rsidP="00CB707D">
      <w:pPr>
        <w:jc w:val="left"/>
        <w:rPr>
          <w:lang w:val="en-GB"/>
        </w:rPr>
      </w:pPr>
      <w:r w:rsidRPr="004841CE">
        <w:rPr>
          <w:lang w:val="en-GB"/>
        </w:rPr>
        <w:t xml:space="preserve">Please capture </w:t>
      </w:r>
      <w:r>
        <w:rPr>
          <w:lang w:val="en-GB"/>
        </w:rPr>
        <w:t xml:space="preserve">the </w:t>
      </w:r>
      <w:r w:rsidRPr="004841CE">
        <w:rPr>
          <w:lang w:val="en-GB"/>
        </w:rPr>
        <w:t xml:space="preserve">RAN2-related aspects </w:t>
      </w:r>
      <w:r>
        <w:rPr>
          <w:lang w:val="en-GB"/>
        </w:rPr>
        <w:t>for</w:t>
      </w:r>
      <w:r w:rsidRPr="004841CE">
        <w:rPr>
          <w:lang w:val="en-GB"/>
        </w:rPr>
        <w:t xml:space="preserve"> this enhancement.</w:t>
      </w:r>
    </w:p>
    <w:p w14:paraId="1D0A696D" w14:textId="6306E334" w:rsidR="00657E74" w:rsidRDefault="00657E74" w:rsidP="00657E74">
      <w:pPr>
        <w:rPr>
          <w:b/>
          <w:bCs/>
          <w:lang w:val="en-GB"/>
        </w:rPr>
      </w:pPr>
      <w:r w:rsidRPr="003455E3">
        <w:rPr>
          <w:b/>
          <w:bCs/>
          <w:lang w:val="en-GB"/>
        </w:rPr>
        <w:t>Q</w:t>
      </w:r>
      <w:r>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w:t>
      </w:r>
      <w:r w:rsidR="00E42B5A">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657E74" w:rsidRPr="0000439C" w14:paraId="29981400" w14:textId="77777777" w:rsidTr="00BF64E2">
        <w:tc>
          <w:tcPr>
            <w:tcW w:w="1972" w:type="dxa"/>
            <w:shd w:val="clear" w:color="auto" w:fill="auto"/>
          </w:tcPr>
          <w:p w14:paraId="1C9FA728" w14:textId="77777777" w:rsidR="00657E74" w:rsidRPr="0000439C" w:rsidRDefault="00657E74" w:rsidP="00E151CE">
            <w:pPr>
              <w:jc w:val="left"/>
              <w:rPr>
                <w:b/>
                <w:bCs/>
                <w:lang w:val="en-GB"/>
              </w:rPr>
            </w:pPr>
            <w:r w:rsidRPr="0000439C">
              <w:rPr>
                <w:b/>
                <w:bCs/>
                <w:lang w:val="en-GB"/>
              </w:rPr>
              <w:t>Company</w:t>
            </w:r>
          </w:p>
        </w:tc>
        <w:tc>
          <w:tcPr>
            <w:tcW w:w="7657" w:type="dxa"/>
            <w:shd w:val="clear" w:color="auto" w:fill="auto"/>
          </w:tcPr>
          <w:p w14:paraId="33DC683F" w14:textId="77777777" w:rsidR="00657E74" w:rsidRPr="0000439C" w:rsidRDefault="00657E74" w:rsidP="00E151CE">
            <w:pPr>
              <w:jc w:val="left"/>
              <w:rPr>
                <w:b/>
                <w:bCs/>
                <w:lang w:val="en-GB"/>
              </w:rPr>
            </w:pPr>
            <w:r>
              <w:rPr>
                <w:b/>
                <w:bCs/>
                <w:lang w:val="en-GB"/>
              </w:rPr>
              <w:t>Comment</w:t>
            </w:r>
          </w:p>
        </w:tc>
      </w:tr>
      <w:tr w:rsidR="002768A3" w:rsidRPr="0000439C" w14:paraId="54263CAE" w14:textId="77777777" w:rsidTr="00BF64E2">
        <w:tc>
          <w:tcPr>
            <w:tcW w:w="1972" w:type="dxa"/>
            <w:shd w:val="clear" w:color="auto" w:fill="auto"/>
          </w:tcPr>
          <w:p w14:paraId="4A44190B" w14:textId="69321D27" w:rsidR="002768A3" w:rsidRPr="0000439C" w:rsidRDefault="002768A3" w:rsidP="002768A3">
            <w:pPr>
              <w:jc w:val="left"/>
              <w:rPr>
                <w:lang w:val="en-GB"/>
              </w:rPr>
            </w:pPr>
            <w:ins w:id="153"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31819B0E" w14:textId="4295596E" w:rsidR="002768A3" w:rsidRPr="0000439C" w:rsidRDefault="002768A3" w:rsidP="002768A3">
            <w:pPr>
              <w:jc w:val="left"/>
              <w:rPr>
                <w:lang w:val="en-GB"/>
              </w:rPr>
            </w:pPr>
            <w:ins w:id="154" w:author="Kyocera - Masato Fujishiro" w:date="2020-09-28T15:30:00Z">
              <w:r w:rsidRPr="00EA6F80">
                <w:rPr>
                  <w:rFonts w:eastAsia="Yu Mincho"/>
                  <w:lang w:val="en-GB" w:eastAsia="ja-JP"/>
                </w:rPr>
                <w:t xml:space="preserve">We think </w:t>
              </w:r>
              <w:r>
                <w:rPr>
                  <w:rFonts w:eastAsia="Yu Mincho"/>
                  <w:lang w:val="en-GB" w:eastAsia="ja-JP"/>
                </w:rPr>
                <w:t>the CP redundancy in NR-DC is</w:t>
              </w:r>
              <w:r w:rsidRPr="00EA6F80">
                <w:rPr>
                  <w:rFonts w:eastAsia="Yu Mincho"/>
                  <w:lang w:val="en-GB" w:eastAsia="ja-JP"/>
                </w:rPr>
                <w:t xml:space="preserve"> beneficial to be introduced as the same gain considered in EN-DC IA</w:t>
              </w:r>
              <w:r>
                <w:rPr>
                  <w:rFonts w:eastAsia="Yu Mincho"/>
                  <w:lang w:val="en-GB" w:eastAsia="ja-JP"/>
                </w:rPr>
                <w:t xml:space="preserve">B. </w:t>
              </w:r>
              <w:r w:rsidRPr="00147B9B">
                <w:rPr>
                  <w:rFonts w:eastAsia="Yu Mincho"/>
                  <w:lang w:val="en-GB" w:eastAsia="ja-JP"/>
                </w:rPr>
                <w:t>We assume it would be specified with the same solution with what Rel-16 did for EN-DC IAB</w:t>
              </w:r>
              <w:r>
                <w:rPr>
                  <w:rFonts w:eastAsia="Yu Mincho"/>
                  <w:lang w:val="en-GB" w:eastAsia="ja-JP"/>
                </w:rPr>
                <w:t>, i.e., F1 container in RRC message</w:t>
              </w:r>
              <w:r w:rsidRPr="00147B9B">
                <w:rPr>
                  <w:rFonts w:eastAsia="Yu Mincho"/>
                  <w:lang w:val="en-GB" w:eastAsia="ja-JP"/>
                </w:rPr>
                <w:t xml:space="preserve">. </w:t>
              </w:r>
            </w:ins>
          </w:p>
        </w:tc>
      </w:tr>
      <w:tr w:rsidR="00F23259" w:rsidRPr="0000439C" w14:paraId="69E6BF08" w14:textId="77777777" w:rsidTr="00BF64E2">
        <w:tc>
          <w:tcPr>
            <w:tcW w:w="1972" w:type="dxa"/>
            <w:shd w:val="clear" w:color="auto" w:fill="auto"/>
          </w:tcPr>
          <w:p w14:paraId="59F2BBD2" w14:textId="3C37D4DC" w:rsidR="00F23259" w:rsidRPr="0000439C" w:rsidRDefault="00F23259" w:rsidP="00F23259">
            <w:pPr>
              <w:jc w:val="left"/>
              <w:rPr>
                <w:lang w:val="en-GB"/>
              </w:rPr>
            </w:pPr>
            <w:ins w:id="155" w:author="LG" w:date="2020-09-28T16:29:00Z">
              <w:r w:rsidRPr="00BE6ED4">
                <w:rPr>
                  <w:rFonts w:eastAsia="Malgun Gothic" w:hint="eastAsia"/>
                  <w:lang w:val="en-GB" w:eastAsia="ko-KR"/>
                </w:rPr>
                <w:t>LG</w:t>
              </w:r>
            </w:ins>
          </w:p>
        </w:tc>
        <w:tc>
          <w:tcPr>
            <w:tcW w:w="7657" w:type="dxa"/>
            <w:shd w:val="clear" w:color="auto" w:fill="auto"/>
          </w:tcPr>
          <w:p w14:paraId="44EDC1E8" w14:textId="77777777" w:rsidR="00F23259" w:rsidRPr="00F74C5E" w:rsidRDefault="00F23259" w:rsidP="00F23259">
            <w:pPr>
              <w:jc w:val="left"/>
              <w:rPr>
                <w:ins w:id="156" w:author="LG" w:date="2020-09-28T16:29:00Z"/>
                <w:rFonts w:eastAsia="Malgun Gothic"/>
                <w:lang w:val="en-GB" w:eastAsia="ko-KR"/>
              </w:rPr>
            </w:pPr>
            <w:ins w:id="157"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01C549C" w14:textId="7034ADC8" w:rsidR="00F23259" w:rsidRPr="0000439C" w:rsidRDefault="00F23259" w:rsidP="00F23259">
            <w:pPr>
              <w:jc w:val="left"/>
              <w:rPr>
                <w:lang w:val="en-GB"/>
              </w:rPr>
            </w:pPr>
            <w:ins w:id="158"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6D947D93" w14:textId="77777777" w:rsidTr="00BF64E2">
        <w:tc>
          <w:tcPr>
            <w:tcW w:w="1972" w:type="dxa"/>
            <w:shd w:val="clear" w:color="auto" w:fill="auto"/>
          </w:tcPr>
          <w:p w14:paraId="543B985B" w14:textId="77E1A2A2" w:rsidR="00BF64E2" w:rsidRPr="0000439C" w:rsidRDefault="00BF64E2" w:rsidP="00BF64E2">
            <w:pPr>
              <w:jc w:val="left"/>
              <w:rPr>
                <w:lang w:val="en-GB"/>
              </w:rPr>
            </w:pPr>
            <w:ins w:id="159" w:author="Huawei" w:date="2020-09-28T17:53:00Z">
              <w:r>
                <w:rPr>
                  <w:rFonts w:hint="eastAsia"/>
                  <w:lang w:val="en-GB"/>
                </w:rPr>
                <w:t>H</w:t>
              </w:r>
              <w:r>
                <w:rPr>
                  <w:lang w:val="en-GB"/>
                </w:rPr>
                <w:t>uawei</w:t>
              </w:r>
            </w:ins>
          </w:p>
        </w:tc>
        <w:tc>
          <w:tcPr>
            <w:tcW w:w="7657" w:type="dxa"/>
            <w:shd w:val="clear" w:color="auto" w:fill="auto"/>
          </w:tcPr>
          <w:p w14:paraId="26290AA7" w14:textId="77777777" w:rsidR="00BF64E2" w:rsidRDefault="00BF64E2" w:rsidP="00BF64E2">
            <w:pPr>
              <w:jc w:val="left"/>
              <w:rPr>
                <w:ins w:id="160" w:author="Huawei" w:date="2020-09-28T17:53:00Z"/>
                <w:lang w:val="en-GB"/>
              </w:rPr>
            </w:pPr>
            <w:ins w:id="161" w:author="Huawei" w:date="2020-09-28T17:53:00Z">
              <w:r>
                <w:rPr>
                  <w:lang w:val="en-GB"/>
                </w:rPr>
                <w:t>Not support the scenario 1 and 2</w:t>
              </w:r>
            </w:ins>
          </w:p>
          <w:p w14:paraId="0F8A6E6E" w14:textId="3BF87083" w:rsidR="00BF64E2" w:rsidRDefault="00BF64E2" w:rsidP="00BF64E2">
            <w:pPr>
              <w:jc w:val="left"/>
              <w:rPr>
                <w:ins w:id="162" w:author="Huawei" w:date="2020-09-28T17:53:00Z"/>
                <w:lang w:val="en-GB"/>
              </w:rPr>
            </w:pPr>
            <w:ins w:id="163" w:author="Huawei" w:date="2020-09-28T17:53:00Z">
              <w:r w:rsidRPr="008E61DF">
                <w:rPr>
                  <w:b/>
                  <w:lang w:val="en-GB"/>
                </w:rPr>
                <w:t>Purpose/benefit</w:t>
              </w:r>
              <w:r>
                <w:rPr>
                  <w:lang w:val="en-GB"/>
                </w:rPr>
                <w:t xml:space="preserve">: We supported the EN-DC </w:t>
              </w:r>
            </w:ins>
            <w:ins w:id="164" w:author="Huawei" w:date="2020-09-29T16:43:00Z">
              <w:r w:rsidR="00252AF7">
                <w:rPr>
                  <w:lang w:val="en-GB"/>
                </w:rPr>
                <w:t xml:space="preserve">case </w:t>
              </w:r>
            </w:ins>
            <w:ins w:id="165" w:author="Huawei" w:date="2020-09-28T17:53:00Z">
              <w:r>
                <w:rPr>
                  <w:lang w:val="en-GB"/>
                </w:rPr>
                <w:t>in R16. If we want to support the F1-C on FR1 but F1-U on FR2, we can also reuse the NR-DC in R16, with F1-C on one FR1 BH path while F1-U on another FR2 BH path. We need to clarify if any purpose/benefit is not supported in R16.</w:t>
              </w:r>
            </w:ins>
          </w:p>
          <w:p w14:paraId="4CBB298F" w14:textId="77777777" w:rsidR="00BF64E2" w:rsidRDefault="00BF64E2" w:rsidP="00BF64E2">
            <w:pPr>
              <w:jc w:val="left"/>
              <w:rPr>
                <w:ins w:id="166" w:author="Huawei" w:date="2020-09-28T17:53:00Z"/>
                <w:lang w:val="en-GB"/>
              </w:rPr>
            </w:pPr>
            <w:ins w:id="167" w:author="Huawei" w:date="2020-09-28T17:53:00Z">
              <w:r>
                <w:rPr>
                  <w:lang w:val="en-GB"/>
                </w:rPr>
                <w:t xml:space="preserve">For the new deployment case, where F1-C is on the non-backhaul NR link of FR1, we are not sure if this is explicitly under WID scope. </w:t>
              </w:r>
              <w:r w:rsidRPr="00FB0D1B">
                <w:t>“support of CP/UP separation” is in the scope, which</w:t>
              </w:r>
              <w:r>
                <w:t xml:space="preserve"> is</w:t>
              </w:r>
              <w:r w:rsidRPr="00FB0D1B">
                <w:t xml:space="preserve"> already supported by R16. But “</w:t>
              </w:r>
              <w:r>
                <w:t>CP redundancy via separate NR access link</w:t>
              </w:r>
              <w:r w:rsidRPr="00FB0D1B">
                <w:t>”</w:t>
              </w:r>
              <w:r>
                <w:t xml:space="preserve"> may require the update of WID.</w:t>
              </w:r>
            </w:ins>
          </w:p>
          <w:p w14:paraId="4336243F" w14:textId="77777777" w:rsidR="00BF64E2" w:rsidRPr="008E61DF" w:rsidRDefault="00BF64E2" w:rsidP="00BF64E2">
            <w:pPr>
              <w:jc w:val="left"/>
              <w:rPr>
                <w:ins w:id="168" w:author="Huawei" w:date="2020-09-28T17:53:00Z"/>
                <w:lang w:val="en-GB"/>
              </w:rPr>
            </w:pPr>
            <w:ins w:id="169" w:author="Huawei" w:date="2020-09-28T17:53:00Z">
              <w:r w:rsidRPr="008E61DF">
                <w:rPr>
                  <w:b/>
                  <w:lang w:val="en-GB"/>
                </w:rPr>
                <w:t>T</w:t>
              </w:r>
              <w:r w:rsidRPr="00C169E2">
                <w:rPr>
                  <w:b/>
                  <w:lang w:val="en-GB"/>
                </w:rPr>
                <w:t>echnical solution</w:t>
              </w:r>
              <w:r w:rsidRPr="008E61DF">
                <w:rPr>
                  <w:lang w:val="en-GB"/>
                </w:rPr>
                <w:t>: reuse R1</w:t>
              </w:r>
              <w:r>
                <w:rPr>
                  <w:lang w:val="en-GB"/>
                </w:rPr>
                <w:t>6 F1-C over LTE (only if the scenario is agreed by R2)</w:t>
              </w:r>
            </w:ins>
          </w:p>
          <w:p w14:paraId="0F1961CD" w14:textId="77777777" w:rsidR="00BF64E2" w:rsidRPr="008E61DF" w:rsidRDefault="00BF64E2" w:rsidP="00BF64E2">
            <w:pPr>
              <w:jc w:val="left"/>
              <w:rPr>
                <w:ins w:id="170" w:author="Huawei" w:date="2020-09-28T17:53:00Z"/>
                <w:lang w:val="en-GB"/>
              </w:rPr>
            </w:pPr>
            <w:ins w:id="171" w:author="Huawei" w:date="2020-09-28T17:53:00Z">
              <w:r w:rsidRPr="008E61DF">
                <w:rPr>
                  <w:b/>
                  <w:lang w:val="en-GB"/>
                </w:rPr>
                <w:t>P</w:t>
              </w:r>
              <w:r w:rsidRPr="00C169E2">
                <w:rPr>
                  <w:b/>
                  <w:lang w:val="en-GB"/>
                </w:rPr>
                <w:t>otential shortcomings</w:t>
              </w:r>
              <w:r w:rsidRPr="008E61DF">
                <w:rPr>
                  <w:lang w:val="en-GB"/>
                </w:rPr>
                <w:t xml:space="preserve">: </w:t>
              </w:r>
              <w:r>
                <w:rPr>
                  <w:lang w:val="en-GB"/>
                </w:rPr>
                <w:t>less benefits but require new discussion.</w:t>
              </w:r>
            </w:ins>
          </w:p>
          <w:p w14:paraId="0D50BDF8" w14:textId="606D7377" w:rsidR="00BF64E2" w:rsidRPr="0000439C" w:rsidRDefault="00BF64E2" w:rsidP="00BF61E2">
            <w:pPr>
              <w:jc w:val="left"/>
              <w:rPr>
                <w:lang w:val="en-GB"/>
              </w:rPr>
            </w:pPr>
            <w:ins w:id="172" w:author="Huawei" w:date="2020-09-28T17:53:00Z">
              <w:r w:rsidRPr="008E61DF">
                <w:rPr>
                  <w:b/>
                  <w:lang w:val="en-GB"/>
                </w:rPr>
                <w:t>Specification</w:t>
              </w:r>
              <w:r w:rsidRPr="00C169E2">
                <w:rPr>
                  <w:b/>
                  <w:lang w:val="en-GB"/>
                </w:rPr>
                <w:t xml:space="preserve"> effort</w:t>
              </w:r>
              <w:r w:rsidRPr="008E61DF">
                <w:rPr>
                  <w:lang w:val="en-GB"/>
                </w:rPr>
                <w:t>:</w:t>
              </w:r>
              <w:r w:rsidR="00BF61E2">
                <w:rPr>
                  <w:lang w:val="en-GB"/>
                </w:rPr>
                <w:t xml:space="preserve"> This may also open </w:t>
              </w:r>
            </w:ins>
            <w:ins w:id="173" w:author="Huawei" w:date="2020-09-29T17:05:00Z">
              <w:r w:rsidR="00BF61E2">
                <w:rPr>
                  <w:lang w:val="en-GB"/>
                </w:rPr>
                <w:t xml:space="preserve">more </w:t>
              </w:r>
            </w:ins>
            <w:ins w:id="174" w:author="Huawei" w:date="2020-09-28T17:53:00Z">
              <w:r>
                <w:rPr>
                  <w:lang w:val="en-GB"/>
                </w:rPr>
                <w:t xml:space="preserve">discussion </w:t>
              </w:r>
            </w:ins>
            <w:ins w:id="175" w:author="Huawei" w:date="2020-09-29T17:05:00Z">
              <w:r w:rsidR="00BF61E2">
                <w:rPr>
                  <w:lang w:val="en-GB"/>
                </w:rPr>
                <w:t>on how</w:t>
              </w:r>
            </w:ins>
            <w:ins w:id="176" w:author="Huawei" w:date="2020-09-28T17:53:00Z">
              <w:r>
                <w:rPr>
                  <w:lang w:val="en-GB"/>
                </w:rPr>
                <w:t xml:space="preserve"> IAB-MT integrate</w:t>
              </w:r>
            </w:ins>
            <w:ins w:id="177" w:author="Huawei" w:date="2020-09-29T17:05:00Z">
              <w:r w:rsidR="00AD1A5C">
                <w:rPr>
                  <w:lang w:val="en-GB"/>
                </w:rPr>
                <w:t>s</w:t>
              </w:r>
            </w:ins>
            <w:ins w:id="178" w:author="Huawei" w:date="2020-09-28T17:53:00Z">
              <w:r>
                <w:rPr>
                  <w:lang w:val="en-GB"/>
                </w:rPr>
                <w:t xml:space="preserve"> in the NR-DC with non-backhaul MN.</w:t>
              </w:r>
            </w:ins>
          </w:p>
        </w:tc>
      </w:tr>
      <w:tr w:rsidR="00E151CE" w:rsidRPr="0000439C" w14:paraId="39CC13F0" w14:textId="77777777" w:rsidTr="00BF64E2">
        <w:tc>
          <w:tcPr>
            <w:tcW w:w="1972" w:type="dxa"/>
            <w:shd w:val="clear" w:color="auto" w:fill="auto"/>
          </w:tcPr>
          <w:p w14:paraId="74A2703A" w14:textId="09D8B3AB" w:rsidR="00E151CE" w:rsidRPr="0000439C" w:rsidRDefault="00E151CE" w:rsidP="00E151CE">
            <w:pPr>
              <w:jc w:val="left"/>
              <w:rPr>
                <w:lang w:val="en-GB"/>
              </w:rPr>
            </w:pPr>
            <w:ins w:id="179" w:author="황준/5G/6G표준Lab(SR)/Staff Engineer/삼성전자" w:date="2020-09-29T19:14: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AD60676" w14:textId="3B0F2B83" w:rsidR="00E151CE" w:rsidRDefault="00E151CE" w:rsidP="00E151CE">
            <w:pPr>
              <w:pStyle w:val="ListParagraph"/>
              <w:numPr>
                <w:ilvl w:val="0"/>
                <w:numId w:val="20"/>
              </w:numPr>
              <w:rPr>
                <w:ins w:id="180" w:author="황준/5G/6G표준Lab(SR)/Staff Engineer/삼성전자" w:date="2020-09-29T19:14:00Z"/>
                <w:rFonts w:eastAsiaTheme="minorEastAsia"/>
                <w:lang w:val="en-GB" w:eastAsia="ko-KR"/>
              </w:rPr>
            </w:pPr>
            <w:ins w:id="181" w:author="황준/5G/6G표준Lab(SR)/Staff Engineer/삼성전자" w:date="2020-09-29T19:14: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This can ensure the reliability of control signalling. for scenario 1, it has the same benefit as in ENDC case, i.e., has more reliability on controlling F1-C. </w:t>
              </w:r>
            </w:ins>
            <w:ins w:id="182" w:author="황준/5G/6G표준Lab(SR)/Staff Engineer/삼성전자" w:date="2020-09-29T19:17:00Z">
              <w:r>
                <w:rPr>
                  <w:rFonts w:eastAsiaTheme="minorEastAsia"/>
                  <w:lang w:val="en-GB" w:eastAsia="ko-KR"/>
                </w:rPr>
                <w:t>for scenario 2, it is also effective to have more reliability of control signalling if different FR is used with ENDC.</w:t>
              </w:r>
            </w:ins>
          </w:p>
          <w:p w14:paraId="2FC2CDEF" w14:textId="77777777" w:rsidR="00E151CE" w:rsidRDefault="00E151CE" w:rsidP="00E151CE">
            <w:pPr>
              <w:pStyle w:val="ListParagraph"/>
              <w:numPr>
                <w:ilvl w:val="0"/>
                <w:numId w:val="20"/>
              </w:numPr>
              <w:rPr>
                <w:ins w:id="183" w:author="황준/5G/6G표준Lab(SR)/Staff Engineer/삼성전자" w:date="2020-09-29T19:14:00Z"/>
                <w:rFonts w:eastAsiaTheme="minorEastAsia"/>
                <w:lang w:val="en-GB" w:eastAsia="ko-KR"/>
              </w:rPr>
            </w:pPr>
            <w:ins w:id="184" w:author="황준/5G/6G표준Lab(SR)/Staff Engineer/삼성전자" w:date="2020-09-29T19:14:00Z">
              <w:r>
                <w:rPr>
                  <w:rFonts w:eastAsiaTheme="minorEastAsia"/>
                  <w:lang w:val="en-GB" w:eastAsia="ko-KR"/>
                </w:rPr>
                <w:t>Technical solution: as described by rapporteur</w:t>
              </w:r>
            </w:ins>
          </w:p>
          <w:p w14:paraId="5F632768" w14:textId="77777777" w:rsidR="00E151CE" w:rsidRDefault="00E151CE" w:rsidP="00E151CE">
            <w:pPr>
              <w:pStyle w:val="ListParagraph"/>
              <w:numPr>
                <w:ilvl w:val="0"/>
                <w:numId w:val="20"/>
              </w:numPr>
              <w:rPr>
                <w:ins w:id="185" w:author="황준/5G/6G표준Lab(SR)/Staff Engineer/삼성전자" w:date="2020-09-29T19:14:00Z"/>
                <w:rFonts w:eastAsiaTheme="minorEastAsia"/>
                <w:lang w:val="en-GB" w:eastAsia="ko-KR"/>
              </w:rPr>
            </w:pPr>
            <w:ins w:id="186" w:author="황준/5G/6G표준Lab(SR)/Staff Engineer/삼성전자" w:date="2020-09-29T19:14:00Z">
              <w:r>
                <w:rPr>
                  <w:rFonts w:eastAsiaTheme="minorEastAsia"/>
                  <w:lang w:val="en-GB" w:eastAsia="ko-KR"/>
                </w:rPr>
                <w:t xml:space="preserve">Potential shortcoming: </w:t>
              </w:r>
            </w:ins>
          </w:p>
          <w:p w14:paraId="16B85CC8" w14:textId="4655C349" w:rsidR="00E151CE" w:rsidRPr="00E151CE" w:rsidRDefault="00E151CE" w:rsidP="00E151CE">
            <w:pPr>
              <w:pStyle w:val="ListParagraph"/>
              <w:numPr>
                <w:ilvl w:val="0"/>
                <w:numId w:val="20"/>
              </w:numPr>
              <w:rPr>
                <w:lang w:val="en-GB"/>
              </w:rPr>
            </w:pPr>
            <w:ins w:id="187" w:author="황준/5G/6G표준Lab(SR)/Staff Engineer/삼성전자" w:date="2020-09-29T19:14:00Z">
              <w:r w:rsidRPr="00E151CE">
                <w:rPr>
                  <w:rFonts w:eastAsiaTheme="minorEastAsia"/>
                  <w:lang w:val="en-GB" w:eastAsia="ko-KR"/>
                </w:rPr>
                <w:t>Specification effort: we can take ENDC case as the baseline scheme. The speci</w:t>
              </w:r>
              <w:r w:rsidR="00CD4F7F">
                <w:rPr>
                  <w:rFonts w:eastAsiaTheme="minorEastAsia"/>
                  <w:lang w:val="en-GB" w:eastAsia="ko-KR"/>
                </w:rPr>
                <w:t xml:space="preserve">fication impact would not be </w:t>
              </w:r>
              <w:r w:rsidRPr="00E151CE">
                <w:rPr>
                  <w:rFonts w:eastAsiaTheme="minorEastAsia"/>
                  <w:lang w:val="en-GB" w:eastAsia="ko-KR"/>
                </w:rPr>
                <w:t xml:space="preserve">too much. The details can be further discussed later. </w:t>
              </w:r>
            </w:ins>
          </w:p>
        </w:tc>
      </w:tr>
      <w:tr w:rsidR="002600A8" w:rsidRPr="0000439C" w14:paraId="039CA1BE" w14:textId="77777777" w:rsidTr="006B63C5">
        <w:trPr>
          <w:ins w:id="188"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5E9DA32" w14:textId="710D3C6F" w:rsidR="002600A8" w:rsidRPr="00D13DAA" w:rsidRDefault="002600A8" w:rsidP="002600A8">
            <w:pPr>
              <w:jc w:val="left"/>
              <w:rPr>
                <w:ins w:id="189" w:author="Ericsson" w:date="2020-09-29T12:58:00Z"/>
                <w:rFonts w:eastAsiaTheme="minorEastAsia" w:cs="Arial"/>
                <w:lang w:val="en-GB" w:eastAsia="ko-KR"/>
              </w:rPr>
            </w:pPr>
            <w:ins w:id="190" w:author="Ericsson" w:date="2020-09-29T13:00:00Z">
              <w:r w:rsidRPr="00D13DAA">
                <w:rPr>
                  <w:rFonts w:cs="Arial"/>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7647301" w14:textId="0131746B" w:rsidR="002600A8" w:rsidRPr="00D13DAA" w:rsidRDefault="002600A8" w:rsidP="00D13DAA">
            <w:pPr>
              <w:pStyle w:val="ListParagraph"/>
              <w:ind w:left="43"/>
              <w:rPr>
                <w:ins w:id="191" w:author="Ericsson" w:date="2020-09-29T12:58:00Z"/>
                <w:rFonts w:ascii="Arial" w:eastAsiaTheme="minorEastAsia" w:hAnsi="Arial" w:cs="Arial"/>
                <w:sz w:val="20"/>
                <w:szCs w:val="20"/>
                <w:lang w:val="en-GB" w:eastAsia="ko-KR"/>
              </w:rPr>
            </w:pPr>
            <w:ins w:id="192" w:author="Ericsson" w:date="2020-09-29T13:00:00Z">
              <w:r w:rsidRPr="00D13DAA">
                <w:rPr>
                  <w:rFonts w:ascii="Arial" w:hAnsi="Arial" w:cs="Arial"/>
                  <w:sz w:val="20"/>
                  <w:szCs w:val="20"/>
                  <w:lang w:val="en-GB"/>
                </w:rPr>
                <w:t>We don’t have a strong opinion on this topic but RAN2 should first wait for RAN3 progress.</w:t>
              </w:r>
            </w:ins>
          </w:p>
        </w:tc>
      </w:tr>
      <w:tr w:rsidR="00A93BF3" w:rsidRPr="0000439C" w14:paraId="181D2BE0" w14:textId="77777777" w:rsidTr="006B63C5">
        <w:trPr>
          <w:ins w:id="193"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4839989" w14:textId="174E890A" w:rsidR="00A93BF3" w:rsidRPr="00D13DAA" w:rsidRDefault="00A93BF3" w:rsidP="00A93BF3">
            <w:pPr>
              <w:jc w:val="left"/>
              <w:rPr>
                <w:ins w:id="194" w:author="Intel - Li, Ziyi" w:date="2020-09-30T09:11:00Z"/>
                <w:rFonts w:cs="Arial"/>
                <w:lang w:val="en-GB"/>
              </w:rPr>
            </w:pPr>
            <w:ins w:id="195" w:author="Intel - Li, Ziyi" w:date="2020-09-30T09:11:00Z">
              <w:r>
                <w:rPr>
                  <w:lang w:val="en-GB"/>
                </w:rPr>
                <w:lastRenderedPageBreak/>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7A60BBD" w14:textId="3AEC0885" w:rsidR="00A93BF3" w:rsidRPr="00D13DAA" w:rsidRDefault="00A93BF3" w:rsidP="00A93BF3">
            <w:pPr>
              <w:pStyle w:val="ListParagraph"/>
              <w:ind w:left="43"/>
              <w:rPr>
                <w:ins w:id="196" w:author="Intel - Li, Ziyi" w:date="2020-09-30T09:11:00Z"/>
                <w:rFonts w:ascii="Arial" w:hAnsi="Arial" w:cs="Arial"/>
                <w:sz w:val="20"/>
                <w:szCs w:val="20"/>
                <w:lang w:val="en-GB"/>
              </w:rPr>
            </w:pPr>
            <w:ins w:id="197" w:author="Intel - Li, Ziyi" w:date="2020-09-30T09:11:00Z">
              <w:r>
                <w:rPr>
                  <w:lang w:val="en-GB"/>
                </w:rPr>
                <w:t>We agree with RAN3’s agreement.</w:t>
              </w:r>
            </w:ins>
          </w:p>
        </w:tc>
      </w:tr>
    </w:tbl>
    <w:p w14:paraId="6525A944" w14:textId="77777777" w:rsidR="00657E74" w:rsidRDefault="00657E74" w:rsidP="00657E74">
      <w:pPr>
        <w:ind w:left="720"/>
        <w:jc w:val="left"/>
        <w:rPr>
          <w:lang w:val="en-GB"/>
        </w:rPr>
      </w:pPr>
    </w:p>
    <w:p w14:paraId="5428067D" w14:textId="3433DBF8" w:rsidR="00E42B5A" w:rsidRPr="006B63C5" w:rsidRDefault="00E42B5A" w:rsidP="00E42B5A">
      <w:pPr>
        <w:pStyle w:val="Heading3"/>
      </w:pPr>
      <w:r w:rsidRPr="006B63C5">
        <w:t>2.2.4</w:t>
      </w:r>
      <w:r w:rsidRPr="006B63C5">
        <w:tab/>
        <w:t>Redundancy via inter-donor NR-DC</w:t>
      </w:r>
    </w:p>
    <w:p w14:paraId="08AC1D07" w14:textId="77777777" w:rsidR="00583298" w:rsidRPr="00CB707D" w:rsidRDefault="00583298" w:rsidP="00583298">
      <w:pPr>
        <w:jc w:val="left"/>
        <w:rPr>
          <w:lang w:val="en-GB"/>
        </w:rPr>
      </w:pPr>
      <w:r>
        <w:rPr>
          <w:lang w:val="en-GB"/>
        </w:rPr>
        <w:t xml:space="preserve">Agreed by RAN3. </w:t>
      </w:r>
    </w:p>
    <w:p w14:paraId="1E8DBB4F" w14:textId="5F0AC8B9" w:rsidR="00E42B5A" w:rsidRPr="00CB707D" w:rsidRDefault="00E42B5A" w:rsidP="00E42B5A">
      <w:pPr>
        <w:jc w:val="left"/>
        <w:rPr>
          <w:lang w:val="en-GB"/>
        </w:rPr>
      </w:pPr>
      <w:r>
        <w:rPr>
          <w:lang w:val="en-GB"/>
        </w:rPr>
        <w:t xml:space="preserve">RAN3 agreed </w:t>
      </w:r>
      <w:r w:rsidR="00F861D3">
        <w:rPr>
          <w:lang w:val="en-GB"/>
        </w:rPr>
        <w:t xml:space="preserve">on the following </w:t>
      </w:r>
      <w:r>
        <w:rPr>
          <w:lang w:val="en-GB"/>
        </w:rPr>
        <w:t xml:space="preserve">functionality: </w:t>
      </w:r>
    </w:p>
    <w:p w14:paraId="448A7676"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0EEF5DA5"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0FE82F14" w14:textId="77777777" w:rsidR="00E42B5A" w:rsidRPr="009F6CEC" w:rsidRDefault="00E42B5A" w:rsidP="00E42B5A">
      <w:pPr>
        <w:widowControl w:val="0"/>
        <w:spacing w:after="0"/>
        <w:ind w:left="288"/>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5BAE28D" w14:textId="77777777" w:rsidR="003B7AF9" w:rsidRDefault="003B7AF9" w:rsidP="003B7AF9">
      <w:pPr>
        <w:rPr>
          <w:b/>
          <w:bCs/>
          <w:lang w:val="en-GB"/>
        </w:rPr>
      </w:pPr>
    </w:p>
    <w:p w14:paraId="61CF883B" w14:textId="0A268738" w:rsidR="003B7AF9" w:rsidRPr="003B7AF9" w:rsidRDefault="003B7AF9" w:rsidP="003B7AF9">
      <w:pPr>
        <w:rPr>
          <w:lang w:val="en-GB"/>
        </w:rPr>
      </w:pPr>
      <w:r w:rsidRPr="003B7AF9">
        <w:rPr>
          <w:lang w:val="en-GB"/>
        </w:rPr>
        <w:t xml:space="preserve">Please capture </w:t>
      </w:r>
      <w:r w:rsidR="004841CE">
        <w:rPr>
          <w:lang w:val="en-GB"/>
        </w:rPr>
        <w:t xml:space="preserve">the </w:t>
      </w:r>
      <w:r w:rsidRPr="003B7AF9">
        <w:rPr>
          <w:lang w:val="en-GB"/>
        </w:rPr>
        <w:t xml:space="preserve">RAN2-related aspects </w:t>
      </w:r>
      <w:r w:rsidR="004841CE">
        <w:rPr>
          <w:lang w:val="en-GB"/>
        </w:rPr>
        <w:t>for</w:t>
      </w:r>
      <w:r w:rsidRPr="003B7AF9">
        <w:rPr>
          <w:lang w:val="en-GB"/>
        </w:rPr>
        <w:t xml:space="preserve"> this enhancement. </w:t>
      </w:r>
    </w:p>
    <w:p w14:paraId="3D25032C" w14:textId="3689EC25" w:rsidR="00E42B5A" w:rsidRDefault="00E42B5A" w:rsidP="00E42B5A">
      <w:pPr>
        <w:rPr>
          <w:b/>
          <w:bCs/>
          <w:lang w:val="en-GB"/>
        </w:rPr>
      </w:pPr>
      <w:r w:rsidRPr="003455E3">
        <w:rPr>
          <w:b/>
          <w:bCs/>
          <w:lang w:val="en-GB"/>
        </w:rPr>
        <w:t>Q</w:t>
      </w:r>
      <w:r w:rsidR="0049332C">
        <w:rPr>
          <w:b/>
          <w:bCs/>
          <w:lang w:val="en-GB"/>
        </w:rPr>
        <w:t>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9332C" w:rsidRPr="0000439C" w14:paraId="25986569" w14:textId="77777777" w:rsidTr="00BF64E2">
        <w:tc>
          <w:tcPr>
            <w:tcW w:w="1972" w:type="dxa"/>
            <w:shd w:val="clear" w:color="auto" w:fill="auto"/>
          </w:tcPr>
          <w:p w14:paraId="35366291" w14:textId="77777777" w:rsidR="0049332C" w:rsidRPr="0000439C" w:rsidRDefault="0049332C" w:rsidP="00E151CE">
            <w:pPr>
              <w:jc w:val="left"/>
              <w:rPr>
                <w:b/>
                <w:bCs/>
                <w:lang w:val="en-GB"/>
              </w:rPr>
            </w:pPr>
            <w:r w:rsidRPr="0000439C">
              <w:rPr>
                <w:b/>
                <w:bCs/>
                <w:lang w:val="en-GB"/>
              </w:rPr>
              <w:t>Company</w:t>
            </w:r>
          </w:p>
        </w:tc>
        <w:tc>
          <w:tcPr>
            <w:tcW w:w="7657" w:type="dxa"/>
            <w:shd w:val="clear" w:color="auto" w:fill="auto"/>
          </w:tcPr>
          <w:p w14:paraId="02703470" w14:textId="77777777" w:rsidR="0049332C" w:rsidRPr="0000439C" w:rsidRDefault="0049332C" w:rsidP="00E151CE">
            <w:pPr>
              <w:jc w:val="left"/>
              <w:rPr>
                <w:b/>
                <w:bCs/>
                <w:lang w:val="en-GB"/>
              </w:rPr>
            </w:pPr>
            <w:r>
              <w:rPr>
                <w:b/>
                <w:bCs/>
                <w:lang w:val="en-GB"/>
              </w:rPr>
              <w:t>Comment</w:t>
            </w:r>
          </w:p>
        </w:tc>
      </w:tr>
      <w:tr w:rsidR="002768A3" w:rsidRPr="0000439C" w14:paraId="423652E9" w14:textId="77777777" w:rsidTr="00BF64E2">
        <w:tc>
          <w:tcPr>
            <w:tcW w:w="1972" w:type="dxa"/>
            <w:shd w:val="clear" w:color="auto" w:fill="auto"/>
          </w:tcPr>
          <w:p w14:paraId="627733E1" w14:textId="62465DD2" w:rsidR="002768A3" w:rsidRPr="0000439C" w:rsidRDefault="002768A3" w:rsidP="002768A3">
            <w:pPr>
              <w:jc w:val="left"/>
              <w:rPr>
                <w:lang w:val="en-GB"/>
              </w:rPr>
            </w:pPr>
            <w:ins w:id="198" w:author="Kyocera - Masato Fujishiro" w:date="2020-09-28T15:30:00Z">
              <w:r w:rsidRPr="00147B9B">
                <w:rPr>
                  <w:rFonts w:eastAsia="Yu Mincho" w:hint="eastAsia"/>
                  <w:lang w:val="en-GB" w:eastAsia="ja-JP"/>
                </w:rPr>
                <w:t>K</w:t>
              </w:r>
              <w:r w:rsidRPr="00147B9B">
                <w:rPr>
                  <w:rFonts w:eastAsia="Yu Mincho"/>
                  <w:lang w:val="en-GB" w:eastAsia="ja-JP"/>
                </w:rPr>
                <w:t>yocera</w:t>
              </w:r>
            </w:ins>
          </w:p>
        </w:tc>
        <w:tc>
          <w:tcPr>
            <w:tcW w:w="7657" w:type="dxa"/>
            <w:shd w:val="clear" w:color="auto" w:fill="auto"/>
          </w:tcPr>
          <w:p w14:paraId="120E1B34" w14:textId="408A3A13" w:rsidR="002768A3" w:rsidRPr="0000439C" w:rsidRDefault="002768A3" w:rsidP="002768A3">
            <w:pPr>
              <w:jc w:val="left"/>
              <w:rPr>
                <w:lang w:val="en-GB"/>
              </w:rPr>
            </w:pPr>
            <w:ins w:id="199" w:author="Kyocera - Masato Fujishiro" w:date="2020-09-28T15:30:00Z">
              <w:r w:rsidRPr="00147B9B">
                <w:rPr>
                  <w:rFonts w:eastAsia="Yu Mincho" w:hint="eastAsia"/>
                  <w:lang w:val="en-GB" w:eastAsia="ja-JP"/>
                </w:rPr>
                <w:t>W</w:t>
              </w:r>
              <w:r w:rsidRPr="00147B9B">
                <w:rPr>
                  <w:rFonts w:eastAsia="Yu Mincho"/>
                  <w:lang w:val="en-GB" w:eastAsia="ja-JP"/>
                </w:rPr>
                <w:t>e’re wondering what the “</w:t>
              </w:r>
              <w:r w:rsidRPr="00A01F75">
                <w:rPr>
                  <w:rFonts w:eastAsia="Yu Mincho"/>
                  <w:lang w:val="en-GB" w:eastAsia="ja-JP"/>
                </w:rPr>
                <w:t xml:space="preserve">multi-connected with </w:t>
              </w:r>
              <w:r w:rsidRPr="00147B9B">
                <w:rPr>
                  <w:rFonts w:eastAsia="Yu Mincho"/>
                  <w:lang w:val="en-GB" w:eastAsia="ja-JP"/>
                </w:rPr>
                <w:t>2 Donors” means</w:t>
              </w:r>
              <w:r>
                <w:rPr>
                  <w:rFonts w:eastAsia="Yu Mincho"/>
                  <w:lang w:val="en-GB" w:eastAsia="ja-JP"/>
                </w:rPr>
                <w:t xml:space="preserve"> from RAN2’s perspective</w:t>
              </w:r>
              <w:r w:rsidRPr="00147B9B">
                <w:rPr>
                  <w:rFonts w:eastAsia="Yu Mincho"/>
                  <w:lang w:val="en-GB" w:eastAsia="ja-JP"/>
                </w:rPr>
                <w:t xml:space="preserve">, i.e., whether it’s a normal DC (single RRC connection) or </w:t>
              </w:r>
              <w:r>
                <w:rPr>
                  <w:rFonts w:eastAsia="Yu Mincho"/>
                  <w:lang w:val="en-GB" w:eastAsia="ja-JP"/>
                </w:rPr>
                <w:t xml:space="preserve">an </w:t>
              </w:r>
              <w:r w:rsidRPr="00147B9B">
                <w:rPr>
                  <w:rFonts w:eastAsia="Yu Mincho"/>
                  <w:lang w:val="en-GB" w:eastAsia="ja-JP"/>
                </w:rPr>
                <w:t xml:space="preserve">IAB-MT has </w:t>
              </w:r>
              <w:r>
                <w:rPr>
                  <w:rFonts w:eastAsia="Yu Mincho"/>
                  <w:lang w:val="en-GB" w:eastAsia="ja-JP"/>
                </w:rPr>
                <w:t>dual</w:t>
              </w:r>
              <w:r w:rsidRPr="00147B9B">
                <w:rPr>
                  <w:rFonts w:eastAsia="Yu Mincho"/>
                  <w:lang w:val="en-GB" w:eastAsia="ja-JP"/>
                </w:rPr>
                <w:t xml:space="preserve"> RRC connections. </w:t>
              </w:r>
            </w:ins>
          </w:p>
        </w:tc>
      </w:tr>
      <w:tr w:rsidR="00F23259" w:rsidRPr="0000439C" w14:paraId="2E375D71" w14:textId="77777777" w:rsidTr="00BF64E2">
        <w:tc>
          <w:tcPr>
            <w:tcW w:w="1972" w:type="dxa"/>
            <w:shd w:val="clear" w:color="auto" w:fill="auto"/>
          </w:tcPr>
          <w:p w14:paraId="39179740" w14:textId="13DC56E9" w:rsidR="00F23259" w:rsidRPr="0000439C" w:rsidRDefault="00F23259" w:rsidP="00F23259">
            <w:pPr>
              <w:jc w:val="left"/>
              <w:rPr>
                <w:lang w:val="en-GB"/>
              </w:rPr>
            </w:pPr>
            <w:ins w:id="200" w:author="LG" w:date="2020-09-28T16:29:00Z">
              <w:r w:rsidRPr="00BE6ED4">
                <w:rPr>
                  <w:rFonts w:eastAsia="Malgun Gothic" w:hint="eastAsia"/>
                  <w:lang w:val="en-GB" w:eastAsia="ko-KR"/>
                </w:rPr>
                <w:t>LG</w:t>
              </w:r>
            </w:ins>
          </w:p>
        </w:tc>
        <w:tc>
          <w:tcPr>
            <w:tcW w:w="7657" w:type="dxa"/>
            <w:shd w:val="clear" w:color="auto" w:fill="auto"/>
          </w:tcPr>
          <w:p w14:paraId="06FEE231" w14:textId="77777777" w:rsidR="00F23259" w:rsidRPr="00F74C5E" w:rsidRDefault="00F23259" w:rsidP="00F23259">
            <w:pPr>
              <w:jc w:val="left"/>
              <w:rPr>
                <w:ins w:id="201" w:author="LG" w:date="2020-09-28T16:29:00Z"/>
                <w:rFonts w:eastAsia="Malgun Gothic"/>
                <w:lang w:val="en-GB" w:eastAsia="ko-KR"/>
              </w:rPr>
            </w:pPr>
            <w:ins w:id="202" w:author="LG" w:date="2020-09-28T16:29:00Z">
              <w:r>
                <w:rPr>
                  <w:lang w:val="en-GB"/>
                </w:rPr>
                <w:t xml:space="preserve">Not prefer to discuss this issue in this email discussion and want to </w:t>
              </w:r>
              <w:r w:rsidRPr="00F74C5E">
                <w:rPr>
                  <w:lang w:val="en-GB"/>
                </w:rPr>
                <w:t>wait more RAN3 progress</w:t>
              </w:r>
              <w:r>
                <w:rPr>
                  <w:lang w:val="en-GB"/>
                </w:rPr>
                <w:t>.</w:t>
              </w:r>
            </w:ins>
          </w:p>
          <w:p w14:paraId="59124D96" w14:textId="7B383874" w:rsidR="00F23259" w:rsidRPr="0000439C" w:rsidRDefault="00F23259" w:rsidP="00F23259">
            <w:pPr>
              <w:jc w:val="left"/>
              <w:rPr>
                <w:lang w:val="en-GB"/>
              </w:rPr>
            </w:pPr>
            <w:ins w:id="203" w:author="LG" w:date="2020-09-28T16:29: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r>
                <w:rPr>
                  <w:rFonts w:eastAsia="Malgun Gothic"/>
                  <w:lang w:val="en-GB" w:eastAsia="ko-KR"/>
                </w:rPr>
                <w:t xml:space="preserve"> </w:t>
              </w:r>
            </w:ins>
          </w:p>
        </w:tc>
      </w:tr>
      <w:tr w:rsidR="00BF64E2" w:rsidRPr="0000439C" w14:paraId="6FD281DA" w14:textId="77777777" w:rsidTr="00BF64E2">
        <w:tc>
          <w:tcPr>
            <w:tcW w:w="1972" w:type="dxa"/>
            <w:shd w:val="clear" w:color="auto" w:fill="auto"/>
          </w:tcPr>
          <w:p w14:paraId="1D088BC0" w14:textId="5505DCEF" w:rsidR="00BF64E2" w:rsidRPr="0000439C" w:rsidRDefault="00BF64E2" w:rsidP="00BF64E2">
            <w:pPr>
              <w:jc w:val="left"/>
              <w:rPr>
                <w:lang w:val="en-GB"/>
              </w:rPr>
            </w:pPr>
            <w:ins w:id="204" w:author="Huawei" w:date="2020-09-28T17:53:00Z">
              <w:r>
                <w:rPr>
                  <w:rFonts w:hint="eastAsia"/>
                  <w:lang w:val="en-GB"/>
                </w:rPr>
                <w:t>H</w:t>
              </w:r>
              <w:r>
                <w:rPr>
                  <w:lang w:val="en-GB"/>
                </w:rPr>
                <w:t>uawei</w:t>
              </w:r>
            </w:ins>
          </w:p>
        </w:tc>
        <w:tc>
          <w:tcPr>
            <w:tcW w:w="7657" w:type="dxa"/>
            <w:shd w:val="clear" w:color="auto" w:fill="auto"/>
          </w:tcPr>
          <w:p w14:paraId="5CF9AAD1" w14:textId="244FB7C1" w:rsidR="00BF64E2" w:rsidRDefault="000C3847" w:rsidP="00BF64E2">
            <w:pPr>
              <w:jc w:val="left"/>
              <w:rPr>
                <w:ins w:id="205" w:author="Huawei" w:date="2020-09-28T17:53:00Z"/>
                <w:lang w:val="en-GB"/>
              </w:rPr>
            </w:pPr>
            <w:ins w:id="206" w:author="Huawei" w:date="2020-09-29T16:33:00Z">
              <w:r>
                <w:rPr>
                  <w:lang w:val="en-GB"/>
                </w:rPr>
                <w:t>W</w:t>
              </w:r>
              <w:r>
                <w:rPr>
                  <w:rFonts w:hint="eastAsia"/>
                  <w:lang w:val="en-GB"/>
                </w:rPr>
                <w:t>e</w:t>
              </w:r>
              <w:r>
                <w:rPr>
                  <w:lang w:val="en-GB"/>
                </w:rPr>
                <w:t xml:space="preserve"> prefer to first identify the R2 impacts</w:t>
              </w:r>
              <w:r w:rsidR="00CB6EEE">
                <w:rPr>
                  <w:lang w:val="en-GB"/>
                </w:rPr>
                <w:t xml:space="preserve"> before </w:t>
              </w:r>
            </w:ins>
            <w:ins w:id="207" w:author="Huawei" w:date="2020-09-29T16:34:00Z">
              <w:r w:rsidR="00750E69">
                <w:rPr>
                  <w:lang w:val="en-GB"/>
                </w:rPr>
                <w:t xml:space="preserve">we </w:t>
              </w:r>
            </w:ins>
            <w:ins w:id="208" w:author="Huawei" w:date="2020-09-29T16:33:00Z">
              <w:r w:rsidR="00CB6EEE">
                <w:rPr>
                  <w:lang w:val="en-GB"/>
                </w:rPr>
                <w:t xml:space="preserve">agree </w:t>
              </w:r>
            </w:ins>
            <w:ins w:id="209" w:author="Huawei" w:date="2020-09-29T17:06:00Z">
              <w:r w:rsidR="00833FDD">
                <w:rPr>
                  <w:lang w:val="en-GB"/>
                </w:rPr>
                <w:t xml:space="preserve">on </w:t>
              </w:r>
            </w:ins>
            <w:ins w:id="210" w:author="Huawei" w:date="2020-09-29T16:33:00Z">
              <w:r w:rsidR="00CB6EEE">
                <w:rPr>
                  <w:lang w:val="en-GB"/>
                </w:rPr>
                <w:t xml:space="preserve">any </w:t>
              </w:r>
            </w:ins>
            <w:ins w:id="211" w:author="Huawei" w:date="2020-09-29T17:06:00Z">
              <w:r w:rsidR="00833FDD">
                <w:rPr>
                  <w:lang w:val="en-GB"/>
                </w:rPr>
                <w:t>of th</w:t>
              </w:r>
            </w:ins>
            <w:ins w:id="212" w:author="Huawei" w:date="2020-09-29T17:07:00Z">
              <w:r w:rsidR="00833FDD">
                <w:rPr>
                  <w:lang w:val="en-GB"/>
                </w:rPr>
                <w:t xml:space="preserve">ose </w:t>
              </w:r>
            </w:ins>
            <w:ins w:id="213" w:author="Huawei" w:date="2020-09-29T16:33:00Z">
              <w:r w:rsidR="00CB6EEE">
                <w:rPr>
                  <w:lang w:val="en-GB"/>
                </w:rPr>
                <w:t>scenario</w:t>
              </w:r>
            </w:ins>
            <w:ins w:id="214" w:author="Huawei" w:date="2020-09-29T17:07:00Z">
              <w:r w:rsidR="00833FDD">
                <w:rPr>
                  <w:lang w:val="en-GB"/>
                </w:rPr>
                <w:t>s</w:t>
              </w:r>
            </w:ins>
            <w:ins w:id="215" w:author="Huawei" w:date="2020-09-29T16:36:00Z">
              <w:r w:rsidR="00E75B3A">
                <w:rPr>
                  <w:lang w:val="en-GB"/>
                </w:rPr>
                <w:t xml:space="preserve">. We </w:t>
              </w:r>
            </w:ins>
            <w:ins w:id="216" w:author="Huawei" w:date="2020-09-29T17:07:00Z">
              <w:r w:rsidR="00833FDD">
                <w:rPr>
                  <w:lang w:val="en-GB"/>
                </w:rPr>
                <w:t xml:space="preserve">also </w:t>
              </w:r>
            </w:ins>
            <w:ins w:id="217" w:author="Huawei" w:date="2020-09-29T16:36:00Z">
              <w:r w:rsidR="00E75B3A">
                <w:rPr>
                  <w:lang w:val="en-GB"/>
                </w:rPr>
                <w:t>prefer to</w:t>
              </w:r>
            </w:ins>
            <w:ins w:id="218" w:author="Huawei" w:date="2020-09-29T16:33:00Z">
              <w:r w:rsidR="00CB6EEE">
                <w:rPr>
                  <w:lang w:val="en-GB"/>
                </w:rPr>
                <w:t xml:space="preserve"> </w:t>
              </w:r>
              <w:r>
                <w:rPr>
                  <w:lang w:val="en-GB"/>
                </w:rPr>
                <w:t xml:space="preserve">discuss this later after we have </w:t>
              </w:r>
            </w:ins>
            <w:ins w:id="219" w:author="Huawei" w:date="2020-09-29T17:07:00Z">
              <w:r w:rsidR="00E80795">
                <w:rPr>
                  <w:lang w:val="en-GB"/>
                </w:rPr>
                <w:t xml:space="preserve">some </w:t>
              </w:r>
            </w:ins>
            <w:ins w:id="220" w:author="Huawei" w:date="2020-09-29T16:33:00Z">
              <w:r>
                <w:rPr>
                  <w:lang w:val="en-GB"/>
                </w:rPr>
                <w:t>progress on the basic inter-CU migration procedure.</w:t>
              </w:r>
            </w:ins>
            <w:ins w:id="221" w:author="Huawei" w:date="2020-09-28T17:53:00Z">
              <w:r w:rsidR="00BF64E2">
                <w:rPr>
                  <w:lang w:val="en-GB"/>
                </w:rPr>
                <w:t xml:space="preserve"> Note that this was not agreed by R3 yet (it is only to </w:t>
              </w:r>
              <w:r w:rsidR="00BF64E2" w:rsidRPr="00D5663B">
                <w:rPr>
                  <w:b/>
                  <w:lang w:val="en-GB"/>
                </w:rPr>
                <w:t>analyse</w:t>
              </w:r>
              <w:r w:rsidR="00BF64E2">
                <w:rPr>
                  <w:lang w:val="en-GB"/>
                </w:rPr>
                <w:t>).</w:t>
              </w:r>
            </w:ins>
            <w:ins w:id="222" w:author="Huawei" w:date="2020-09-29T16:30:00Z">
              <w:r w:rsidR="001D0BFC">
                <w:rPr>
                  <w:lang w:val="en-GB"/>
                </w:rPr>
                <w:t xml:space="preserve"> </w:t>
              </w:r>
            </w:ins>
          </w:p>
          <w:p w14:paraId="711B06A3" w14:textId="77777777" w:rsidR="00BF64E2" w:rsidRDefault="00BF64E2" w:rsidP="00BF64E2">
            <w:pPr>
              <w:rPr>
                <w:ins w:id="223" w:author="Huawei" w:date="2020-09-28T17:53:00Z"/>
                <w:lang w:val="en-GB"/>
              </w:rPr>
            </w:pPr>
            <w:ins w:id="224" w:author="Huawei" w:date="2020-09-28T17:53:00Z">
              <w:r w:rsidRPr="008E61DF">
                <w:rPr>
                  <w:b/>
                  <w:lang w:val="en-GB"/>
                </w:rPr>
                <w:t>Purpose/benefit</w:t>
              </w:r>
              <w:r>
                <w:rPr>
                  <w:lang w:val="en-GB"/>
                </w:rPr>
                <w:t xml:space="preserve">: </w:t>
              </w:r>
            </w:ins>
          </w:p>
          <w:p w14:paraId="34DA9EF1" w14:textId="1AB82032" w:rsidR="00BF64E2" w:rsidRDefault="00BF64E2" w:rsidP="00BF64E2">
            <w:pPr>
              <w:rPr>
                <w:ins w:id="225" w:author="Huawei" w:date="2020-09-28T17:53:00Z"/>
                <w:lang w:val="en-GB"/>
              </w:rPr>
            </w:pPr>
            <w:ins w:id="226" w:author="Huawei" w:date="2020-09-28T17:53:00Z">
              <w:r>
                <w:rPr>
                  <w:lang w:val="en-GB"/>
                </w:rPr>
                <w:t xml:space="preserve">1) For the case of inter-CU migration, the service interruption reduction can be achieved. </w:t>
              </w:r>
            </w:ins>
            <w:ins w:id="227" w:author="Huawei" w:date="2020-09-29T16:31:00Z">
              <w:r w:rsidR="000C3847">
                <w:rPr>
                  <w:lang w:val="en-GB"/>
                </w:rPr>
                <w:t>W</w:t>
              </w:r>
            </w:ins>
            <w:ins w:id="228" w:author="Huawei" w:date="2020-09-28T17:53:00Z">
              <w:r>
                <w:rPr>
                  <w:lang w:val="en-GB"/>
                </w:rPr>
                <w:t xml:space="preserve">e need to finalize how the inter-CU migration procedure works before we agree on the support of the above two scenarios. It seems we already have </w:t>
              </w:r>
              <w:proofErr w:type="gramStart"/>
              <w:r>
                <w:rPr>
                  <w:lang w:val="en-GB"/>
                </w:rPr>
                <w:t>sufficient</w:t>
              </w:r>
              <w:proofErr w:type="gramEnd"/>
              <w:r>
                <w:rPr>
                  <w:lang w:val="en-GB"/>
                </w:rPr>
                <w:t xml:space="preserve"> interruption reduction with the agreed R3 cases “</w:t>
              </w:r>
              <w:r w:rsidRPr="00A2208B">
                <w:rPr>
                  <w:lang w:val="en-GB"/>
                </w:rPr>
                <w:t xml:space="preserve">IAB-MT is </w:t>
              </w:r>
              <w:r w:rsidRPr="00577189">
                <w:rPr>
                  <w:lang w:val="en-GB"/>
                </w:rPr>
                <w:t>simultaneously connected to two IAB-donors</w:t>
              </w:r>
              <w:r>
                <w:rPr>
                  <w:lang w:val="en-GB"/>
                </w:rPr>
                <w:t xml:space="preserve"> + </w:t>
              </w:r>
              <w:r w:rsidRPr="00577189">
                <w:rPr>
                  <w:lang w:val="en-GB"/>
                </w:rPr>
                <w:t>IAB-DU is simultaneously connected to 2 donor-CUs</w:t>
              </w:r>
              <w:r>
                <w:rPr>
                  <w:lang w:val="en-GB"/>
                </w:rPr>
                <w:t>”;</w:t>
              </w:r>
            </w:ins>
          </w:p>
          <w:p w14:paraId="4210439D" w14:textId="77777777" w:rsidR="00BF64E2" w:rsidRDefault="00BF64E2" w:rsidP="00BF64E2">
            <w:pPr>
              <w:rPr>
                <w:ins w:id="229" w:author="Huawei" w:date="2020-09-28T17:53:00Z"/>
                <w:lang w:val="en-GB"/>
              </w:rPr>
            </w:pPr>
            <w:ins w:id="230" w:author="Huawei" w:date="2020-09-28T17:53:00Z">
              <w:r>
                <w:rPr>
                  <w:lang w:val="en-GB"/>
                </w:rPr>
                <w:t>2) For the case of F1-U redundancy when there is no migration, this could bring the topology redundancy for the IAB node in the middle of two donors. Not sure if this is the common deployment.</w:t>
              </w:r>
            </w:ins>
          </w:p>
          <w:p w14:paraId="04FEC37E" w14:textId="77777777" w:rsidR="00BF64E2" w:rsidRPr="008E61DF" w:rsidRDefault="00BF64E2" w:rsidP="00BF64E2">
            <w:pPr>
              <w:jc w:val="left"/>
              <w:rPr>
                <w:ins w:id="231" w:author="Huawei" w:date="2020-09-28T17:53:00Z"/>
                <w:lang w:val="en-GB"/>
              </w:rPr>
            </w:pPr>
            <w:ins w:id="232" w:author="Huawei" w:date="2020-09-28T17:53:00Z">
              <w:r w:rsidRPr="008E61DF">
                <w:rPr>
                  <w:b/>
                  <w:lang w:val="en-GB"/>
                </w:rPr>
                <w:t>T</w:t>
              </w:r>
              <w:r w:rsidRPr="00C169E2">
                <w:rPr>
                  <w:b/>
                  <w:lang w:val="en-GB"/>
                </w:rPr>
                <w:t>echnical solution</w:t>
              </w:r>
              <w:r w:rsidRPr="008E61DF">
                <w:rPr>
                  <w:lang w:val="en-GB"/>
                </w:rPr>
                <w:t xml:space="preserve">: </w:t>
              </w:r>
              <w:r>
                <w:rPr>
                  <w:lang w:val="en-GB"/>
                </w:rPr>
                <w:t>To be discussed</w:t>
              </w:r>
            </w:ins>
          </w:p>
          <w:p w14:paraId="3C9E6A00" w14:textId="2F6F2C26" w:rsidR="00BF64E2" w:rsidRPr="008E61DF" w:rsidRDefault="00BF64E2" w:rsidP="00BF64E2">
            <w:pPr>
              <w:jc w:val="left"/>
              <w:rPr>
                <w:ins w:id="233" w:author="Huawei" w:date="2020-09-28T17:53:00Z"/>
                <w:lang w:val="en-GB"/>
              </w:rPr>
            </w:pPr>
            <w:ins w:id="234" w:author="Huawei" w:date="2020-09-28T17:53:00Z">
              <w:r w:rsidRPr="008E61DF">
                <w:rPr>
                  <w:b/>
                  <w:lang w:val="en-GB"/>
                </w:rPr>
                <w:t>P</w:t>
              </w:r>
              <w:r w:rsidRPr="00C169E2">
                <w:rPr>
                  <w:b/>
                  <w:lang w:val="en-GB"/>
                </w:rPr>
                <w:t>otential shortcomings</w:t>
              </w:r>
              <w:r w:rsidRPr="008E61DF">
                <w:rPr>
                  <w:lang w:val="en-GB"/>
                </w:rPr>
                <w:t xml:space="preserve">: </w:t>
              </w:r>
            </w:ins>
            <w:ins w:id="235" w:author="Huawei" w:date="2020-09-29T16:35:00Z">
              <w:r w:rsidR="00F3669B">
                <w:rPr>
                  <w:lang w:val="en-GB"/>
                </w:rPr>
                <w:t>not clear on the</w:t>
              </w:r>
            </w:ins>
            <w:ins w:id="236" w:author="Huawei" w:date="2020-09-28T17:53:00Z">
              <w:r>
                <w:rPr>
                  <w:lang w:val="en-GB"/>
                </w:rPr>
                <w:t xml:space="preserve"> benefits but require more standard impact and efforts.</w:t>
              </w:r>
            </w:ins>
          </w:p>
          <w:p w14:paraId="6BE5F41A" w14:textId="686E9E35" w:rsidR="00BF64E2" w:rsidRPr="0000439C" w:rsidRDefault="00BF64E2" w:rsidP="00BF64E2">
            <w:pPr>
              <w:jc w:val="left"/>
              <w:rPr>
                <w:lang w:val="en-GB"/>
              </w:rPr>
            </w:pPr>
            <w:ins w:id="237" w:author="Huawei" w:date="2020-09-28T17:53:00Z">
              <w:r w:rsidRPr="008E61DF">
                <w:rPr>
                  <w:b/>
                  <w:lang w:val="en-GB"/>
                </w:rPr>
                <w:t>Specification</w:t>
              </w:r>
              <w:r w:rsidRPr="00C169E2">
                <w:rPr>
                  <w:b/>
                  <w:lang w:val="en-GB"/>
                </w:rPr>
                <w:t xml:space="preserve"> effort</w:t>
              </w:r>
              <w:r w:rsidRPr="008E61DF">
                <w:rPr>
                  <w:lang w:val="en-GB"/>
                </w:rPr>
                <w:t>:</w:t>
              </w:r>
              <w:r>
                <w:rPr>
                  <w:lang w:val="en-GB"/>
                </w:rPr>
                <w:t xml:space="preserve"> How the BAP path</w:t>
              </w:r>
            </w:ins>
            <w:ins w:id="238" w:author="Huawei" w:date="2020-09-29T16:35:00Z">
              <w:r w:rsidR="00F3669B">
                <w:rPr>
                  <w:lang w:val="en-GB"/>
                </w:rPr>
                <w:t>/BH RLC</w:t>
              </w:r>
            </w:ins>
            <w:ins w:id="239" w:author="Huawei" w:date="2020-09-28T17:53:00Z">
              <w:r>
                <w:rPr>
                  <w:lang w:val="en-GB"/>
                </w:rPr>
                <w:t xml:space="preserve"> under </w:t>
              </w:r>
            </w:ins>
            <w:ins w:id="240" w:author="Huawei" w:date="2020-09-29T16:35:00Z">
              <w:r w:rsidR="00F3669B">
                <w:rPr>
                  <w:lang w:val="en-GB"/>
                </w:rPr>
                <w:t xml:space="preserve">the </w:t>
              </w:r>
            </w:ins>
            <w:ins w:id="241" w:author="Huawei" w:date="2020-09-28T17:53:00Z">
              <w:r>
                <w:rPr>
                  <w:lang w:val="en-GB"/>
                </w:rPr>
                <w:t>target donor and the corresponding IAB nodes are controlled/configured by source donor requires significant discussion and spec impacts.</w:t>
              </w:r>
            </w:ins>
          </w:p>
        </w:tc>
      </w:tr>
      <w:tr w:rsidR="00E151CE" w:rsidRPr="0000439C" w14:paraId="53EE5097" w14:textId="77777777" w:rsidTr="00BF64E2">
        <w:tc>
          <w:tcPr>
            <w:tcW w:w="1972" w:type="dxa"/>
            <w:shd w:val="clear" w:color="auto" w:fill="auto"/>
          </w:tcPr>
          <w:p w14:paraId="79CC8480" w14:textId="340FE87D" w:rsidR="00E151CE" w:rsidRPr="0000439C" w:rsidRDefault="00E151CE" w:rsidP="00E151CE">
            <w:pPr>
              <w:jc w:val="left"/>
              <w:rPr>
                <w:lang w:val="en-GB"/>
              </w:rPr>
            </w:pPr>
            <w:ins w:id="242" w:author="황준/5G/6G표준Lab(SR)/Staff Engineer/삼성전자" w:date="2020-09-29T19:2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6156C9D7" w14:textId="77777777" w:rsidR="00E151CE" w:rsidRDefault="00E151CE" w:rsidP="00E151CE">
            <w:pPr>
              <w:rPr>
                <w:ins w:id="243" w:author="황준/5G/6G표준Lab(SR)/Staff Engineer/삼성전자" w:date="2020-09-29T19:20:00Z"/>
                <w:rFonts w:eastAsiaTheme="minorEastAsia"/>
                <w:lang w:val="en-GB" w:eastAsia="ko-KR"/>
              </w:rPr>
            </w:pPr>
            <w:ins w:id="244" w:author="황준/5G/6G표준Lab(SR)/Staff Engineer/삼성전자" w:date="2020-09-29T19:20:00Z">
              <w:r>
                <w:rPr>
                  <w:rFonts w:eastAsiaTheme="minorEastAsia"/>
                  <w:lang w:val="en-GB"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598A336A" w14:textId="77777777" w:rsidR="00E151CE" w:rsidRDefault="00E151CE" w:rsidP="00E151CE">
            <w:pPr>
              <w:rPr>
                <w:ins w:id="245" w:author="황준/5G/6G표준Lab(SR)/Staff Engineer/삼성전자" w:date="2020-09-29T19:20:00Z"/>
                <w:rFonts w:eastAsiaTheme="minorEastAsia"/>
                <w:lang w:val="en-GB" w:eastAsia="ko-KR"/>
              </w:rPr>
            </w:pPr>
            <w:ins w:id="246" w:author="황준/5G/6G표준Lab(SR)/Staff Engineer/삼성전자" w:date="2020-09-29T19:20:00Z">
              <w:r>
                <w:rPr>
                  <w:rFonts w:eastAsiaTheme="minorEastAsia"/>
                  <w:lang w:val="en-GB" w:eastAsia="ko-KR"/>
                </w:rPr>
                <w:lastRenderedPageBreak/>
                <w:t>- technical solution: described by rapporteur</w:t>
              </w:r>
            </w:ins>
          </w:p>
          <w:p w14:paraId="25E36272" w14:textId="77777777" w:rsidR="00E151CE" w:rsidRDefault="00E151CE" w:rsidP="00E151CE">
            <w:pPr>
              <w:rPr>
                <w:ins w:id="247" w:author="황준/5G/6G표준Lab(SR)/Staff Engineer/삼성전자" w:date="2020-09-29T19:20:00Z"/>
                <w:rFonts w:eastAsiaTheme="minorEastAsia"/>
                <w:lang w:val="en-GB" w:eastAsia="ko-KR"/>
              </w:rPr>
            </w:pPr>
            <w:ins w:id="248" w:author="황준/5G/6G표준Lab(SR)/Staff Engineer/삼성전자" w:date="2020-09-29T19:20:00Z">
              <w:r>
                <w:rPr>
                  <w:rFonts w:eastAsiaTheme="minorEastAsia"/>
                  <w:lang w:val="en-GB" w:eastAsia="ko-KR"/>
                </w:rPr>
                <w:t>- potential shortcoming: any specific shortcoming found</w:t>
              </w:r>
            </w:ins>
          </w:p>
          <w:p w14:paraId="1F446956" w14:textId="77777777" w:rsidR="00E151CE" w:rsidRDefault="00E151CE" w:rsidP="00E151CE">
            <w:pPr>
              <w:rPr>
                <w:ins w:id="249" w:author="황준/5G/6G표준Lab(SR)/Staff Engineer/삼성전자" w:date="2020-09-29T19:20:00Z"/>
                <w:rFonts w:eastAsiaTheme="minorEastAsia"/>
                <w:lang w:val="en-GB" w:eastAsia="ko-KR"/>
              </w:rPr>
            </w:pPr>
            <w:ins w:id="250" w:author="황준/5G/6G표준Lab(SR)/Staff Engineer/삼성전자" w:date="2020-09-29T19:20:00Z">
              <w:r>
                <w:rPr>
                  <w:rFonts w:eastAsiaTheme="minorEastAsia"/>
                  <w:lang w:val="en-GB" w:eastAsia="ko-KR"/>
                </w:rPr>
                <w:t xml:space="preserve">- specification effort: in the initial estimate, not much since current RRC signalling on MRDC can be used for this i.e., separation of MN/SN is assumed. The main impact may be at RAN3. </w:t>
              </w:r>
            </w:ins>
          </w:p>
          <w:p w14:paraId="36040987" w14:textId="77777777" w:rsidR="00E151CE" w:rsidRPr="0000439C" w:rsidRDefault="00E151CE" w:rsidP="00E151CE">
            <w:pPr>
              <w:jc w:val="left"/>
              <w:rPr>
                <w:lang w:val="en-GB"/>
              </w:rPr>
            </w:pPr>
          </w:p>
        </w:tc>
      </w:tr>
      <w:tr w:rsidR="002600A8" w:rsidRPr="0000439C" w14:paraId="08E31B5D" w14:textId="77777777" w:rsidTr="006B63C5">
        <w:trPr>
          <w:ins w:id="251"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AA7D31E" w14:textId="699B5D76" w:rsidR="002600A8" w:rsidRPr="006B63C5" w:rsidRDefault="002600A8" w:rsidP="002600A8">
            <w:pPr>
              <w:jc w:val="left"/>
              <w:rPr>
                <w:ins w:id="252" w:author="Ericsson" w:date="2020-09-29T12:59:00Z"/>
                <w:rFonts w:eastAsiaTheme="minorEastAsia"/>
                <w:lang w:val="en-GB" w:eastAsia="ko-KR"/>
              </w:rPr>
            </w:pPr>
            <w:ins w:id="253" w:author="Ericsson" w:date="2020-09-29T12:59:00Z">
              <w:r>
                <w:rPr>
                  <w:lang w:val="en-GB"/>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35B1936" w14:textId="0E38B5DD" w:rsidR="002600A8" w:rsidRPr="006B63C5" w:rsidRDefault="002600A8" w:rsidP="002600A8">
            <w:pPr>
              <w:rPr>
                <w:ins w:id="254" w:author="Ericsson" w:date="2020-09-29T12:59:00Z"/>
                <w:rFonts w:eastAsiaTheme="minorEastAsia"/>
                <w:lang w:val="en-GB" w:eastAsia="ko-KR"/>
              </w:rPr>
            </w:pPr>
            <w:ins w:id="255" w:author="Ericsson" w:date="2020-09-29T12:59:00Z">
              <w:r>
                <w:rPr>
                  <w:lang w:val="en-GB"/>
                </w:rPr>
                <w:t xml:space="preserve">The RAN3 agreement is too vague and can be interpreted in different ways. So, this makes it difficult for us to assess the RAN2-related aspects of this agreement. </w:t>
              </w:r>
            </w:ins>
          </w:p>
        </w:tc>
      </w:tr>
      <w:tr w:rsidR="00B520C4" w:rsidRPr="0000439C" w14:paraId="56E4EBB2" w14:textId="77777777" w:rsidTr="006B63C5">
        <w:trPr>
          <w:ins w:id="256"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0C0E6C9" w14:textId="09C601F2" w:rsidR="00B520C4" w:rsidRDefault="00B520C4" w:rsidP="00B520C4">
            <w:pPr>
              <w:jc w:val="left"/>
              <w:rPr>
                <w:ins w:id="257" w:author="Intel - Li, Ziyi" w:date="2020-09-30T09:10:00Z"/>
                <w:lang w:val="en-GB"/>
              </w:rPr>
            </w:pPr>
            <w:ins w:id="258" w:author="Intel - Li, Ziyi" w:date="2020-09-30T09:10:00Z">
              <w:r>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3628DC0" w14:textId="54AE1CAA" w:rsidR="00B520C4" w:rsidRDefault="00B520C4" w:rsidP="00B520C4">
            <w:pPr>
              <w:rPr>
                <w:ins w:id="259" w:author="Intel - Li, Ziyi" w:date="2020-09-30T09:10:00Z"/>
                <w:lang w:val="en-GB"/>
              </w:rPr>
            </w:pPr>
            <w:ins w:id="260" w:author="Intel - Li, Ziyi" w:date="2020-09-30T09:10:00Z">
              <w:r>
                <w:rPr>
                  <w:lang w:val="en-GB"/>
                </w:rPr>
                <w:t>We agree with RAN3’s agreement and RAN2 should consider redundancy enhancement of local routing and configuration maintenance of descendent IAB nodes during inter-donor NR-DC migration</w:t>
              </w:r>
            </w:ins>
            <w:ins w:id="261" w:author="Intel - Li, Ziyi" w:date="2020-09-30T09:11:00Z">
              <w:r w:rsidR="00ED2722">
                <w:rPr>
                  <w:lang w:val="en-GB"/>
                </w:rPr>
                <w:t xml:space="preserve"> after RAN3 further progress.</w:t>
              </w:r>
            </w:ins>
          </w:p>
        </w:tc>
      </w:tr>
    </w:tbl>
    <w:p w14:paraId="432C7ED4" w14:textId="77777777" w:rsidR="00657E74" w:rsidRDefault="00657E74" w:rsidP="00CB707D">
      <w:pPr>
        <w:jc w:val="left"/>
        <w:rPr>
          <w:b/>
          <w:bCs/>
          <w:lang w:val="en-GB"/>
        </w:rPr>
      </w:pPr>
    </w:p>
    <w:p w14:paraId="3D34BC9A" w14:textId="35F59CFA" w:rsidR="00E42B5A" w:rsidRPr="00F93C5A" w:rsidRDefault="00E42B5A" w:rsidP="00E42B5A">
      <w:pPr>
        <w:pStyle w:val="Heading3"/>
      </w:pPr>
      <w:r>
        <w:t>2.2.5</w:t>
      </w:r>
      <w:r>
        <w:tab/>
        <w:t>Redundancy using routing via descendant nodes</w:t>
      </w:r>
    </w:p>
    <w:p w14:paraId="669D82E3" w14:textId="2F82629B" w:rsidR="00E42B5A" w:rsidRDefault="00E42B5A" w:rsidP="00E42B5A">
      <w:pPr>
        <w:jc w:val="left"/>
        <w:rPr>
          <w:lang w:val="en-GB"/>
        </w:rPr>
      </w:pPr>
      <w:r>
        <w:rPr>
          <w:lang w:val="en-GB"/>
        </w:rPr>
        <w:t xml:space="preserve">Proposed by </w:t>
      </w:r>
      <w:r w:rsidRPr="00653F1F">
        <w:rPr>
          <w:lang w:val="en-GB"/>
        </w:rPr>
        <w:t>R2-2006967</w:t>
      </w:r>
      <w:r>
        <w:rPr>
          <w:lang w:val="en-GB"/>
        </w:rPr>
        <w:t xml:space="preserve">, </w:t>
      </w:r>
      <w:r w:rsidRPr="009B43E6">
        <w:rPr>
          <w:lang w:val="en-GB"/>
        </w:rPr>
        <w:t>R2-2007023</w:t>
      </w:r>
      <w:r>
        <w:rPr>
          <w:lang w:val="en-GB"/>
        </w:rPr>
        <w:t>,</w:t>
      </w:r>
      <w:r w:rsidRPr="006A133C">
        <w:t xml:space="preserve"> </w:t>
      </w:r>
      <w:r>
        <w:rPr>
          <w:lang w:val="en-GB"/>
        </w:rPr>
        <w:t>RAN3 agreement</w:t>
      </w:r>
    </w:p>
    <w:p w14:paraId="72152D82" w14:textId="3BC34443" w:rsidR="00227B06" w:rsidRPr="00CB707D" w:rsidRDefault="00227B06" w:rsidP="00227B06">
      <w:pPr>
        <w:jc w:val="left"/>
        <w:rPr>
          <w:lang w:val="en-GB"/>
        </w:rPr>
      </w:pPr>
      <w:r>
        <w:rPr>
          <w:lang w:val="en-GB"/>
        </w:rPr>
        <w:t xml:space="preserve">RAN3 agreed that: </w:t>
      </w:r>
    </w:p>
    <w:p w14:paraId="475E3A55" w14:textId="207121EA"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2F2EC861" w14:textId="77777777" w:rsidR="00D64A5A" w:rsidRPr="00D64A5A" w:rsidRDefault="00D64A5A" w:rsidP="00D64A5A">
      <w:pPr>
        <w:widowControl w:val="0"/>
        <w:spacing w:after="0"/>
        <w:ind w:left="432" w:hanging="144"/>
        <w:rPr>
          <w:rFonts w:ascii="Calibri" w:hAnsi="Calibri" w:cs="Calibri"/>
          <w:b/>
          <w:bCs/>
          <w:color w:val="00B050"/>
          <w:sz w:val="18"/>
          <w:szCs w:val="24"/>
        </w:rPr>
      </w:pPr>
    </w:p>
    <w:p w14:paraId="5AA4E125" w14:textId="06E865C5" w:rsidR="004841CE" w:rsidRDefault="004841CE" w:rsidP="00227B06">
      <w:pPr>
        <w:jc w:val="left"/>
        <w:rPr>
          <w:lang w:val="en-GB"/>
        </w:rPr>
      </w:pPr>
      <w:r>
        <w:rPr>
          <w:lang w:val="en-GB"/>
        </w:rPr>
        <w:t xml:space="preserve">This enhancement aims to leverage route redundancy via </w:t>
      </w:r>
      <w:r w:rsidR="008A3EA3">
        <w:rPr>
          <w:lang w:val="en-GB"/>
        </w:rPr>
        <w:t xml:space="preserve">a </w:t>
      </w:r>
      <w:r>
        <w:rPr>
          <w:lang w:val="en-GB"/>
        </w:rPr>
        <w:t>dual-connected descendant node</w:t>
      </w:r>
      <w:r w:rsidR="006F7C83">
        <w:rPr>
          <w:lang w:val="en-GB"/>
        </w:rPr>
        <w:t>, e.g.,</w:t>
      </w:r>
      <w:r>
        <w:rPr>
          <w:lang w:val="en-GB"/>
        </w:rPr>
        <w:t xml:space="preserve"> in case of upstream RLF. </w:t>
      </w:r>
    </w:p>
    <w:p w14:paraId="7AF98625" w14:textId="683E430D" w:rsidR="00227B06" w:rsidRDefault="007603F7" w:rsidP="00227B06">
      <w:pPr>
        <w:jc w:val="left"/>
        <w:rPr>
          <w:lang w:val="en-GB"/>
        </w:rPr>
      </w:pPr>
      <w:r>
        <w:rPr>
          <w:lang w:val="en-GB"/>
        </w:rPr>
        <w:t xml:space="preserve">Please include </w:t>
      </w:r>
      <w:r w:rsidR="00A01B7D">
        <w:rPr>
          <w:lang w:val="en-GB"/>
        </w:rPr>
        <w:t>the following aspects:</w:t>
      </w:r>
    </w:p>
    <w:p w14:paraId="1331981F" w14:textId="77777777" w:rsidR="006F7C83" w:rsidRDefault="006F7C83" w:rsidP="00A01B7D">
      <w:pPr>
        <w:numPr>
          <w:ilvl w:val="0"/>
          <w:numId w:val="20"/>
        </w:numPr>
        <w:jc w:val="left"/>
        <w:rPr>
          <w:lang w:val="en-GB"/>
        </w:rPr>
      </w:pPr>
      <w:r>
        <w:rPr>
          <w:lang w:val="en-GB"/>
        </w:rPr>
        <w:t>A</w:t>
      </w:r>
      <w:r w:rsidR="00A01B7D">
        <w:rPr>
          <w:lang w:val="en-GB"/>
        </w:rPr>
        <w:t>pplicability to CP vs. UP</w:t>
      </w:r>
    </w:p>
    <w:p w14:paraId="51D2688C" w14:textId="274A58F7" w:rsidR="00A01B7D" w:rsidRDefault="006F7C83" w:rsidP="00A01B7D">
      <w:pPr>
        <w:numPr>
          <w:ilvl w:val="0"/>
          <w:numId w:val="20"/>
        </w:numPr>
        <w:jc w:val="left"/>
        <w:rPr>
          <w:lang w:val="en-GB"/>
        </w:rPr>
      </w:pPr>
      <w:r>
        <w:rPr>
          <w:lang w:val="en-GB"/>
        </w:rPr>
        <w:t>C</w:t>
      </w:r>
      <w:r w:rsidR="0064066D">
        <w:rPr>
          <w:lang w:val="en-GB"/>
        </w:rPr>
        <w:t>onditions to use descendant-node path</w:t>
      </w:r>
      <w:r>
        <w:rPr>
          <w:lang w:val="en-GB"/>
        </w:rPr>
        <w:t xml:space="preserve">, e.g., only at upstream RLF or </w:t>
      </w:r>
      <w:r w:rsidR="005913F4">
        <w:rPr>
          <w:lang w:val="en-GB"/>
        </w:rPr>
        <w:t xml:space="preserve">also for </w:t>
      </w:r>
      <w:r>
        <w:rPr>
          <w:lang w:val="en-GB"/>
        </w:rPr>
        <w:t xml:space="preserve">other reasons </w:t>
      </w:r>
    </w:p>
    <w:p w14:paraId="519C2197" w14:textId="4393282E" w:rsidR="00227B06" w:rsidRDefault="00227B06" w:rsidP="00227B06">
      <w:pPr>
        <w:rPr>
          <w:b/>
          <w:bCs/>
          <w:lang w:val="en-GB"/>
        </w:rPr>
      </w:pPr>
      <w:r w:rsidRPr="003455E3">
        <w:rPr>
          <w:b/>
          <w:bCs/>
          <w:lang w:val="en-GB"/>
        </w:rPr>
        <w:t>Q</w:t>
      </w:r>
      <w:r w:rsidR="0049332C">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49332C" w:rsidRPr="0000439C" w14:paraId="445CB3F2" w14:textId="77777777" w:rsidTr="00BF64E2">
        <w:tc>
          <w:tcPr>
            <w:tcW w:w="1973" w:type="dxa"/>
            <w:shd w:val="clear" w:color="auto" w:fill="auto"/>
          </w:tcPr>
          <w:p w14:paraId="789694CF" w14:textId="77777777" w:rsidR="0049332C" w:rsidRPr="0000439C" w:rsidRDefault="0049332C" w:rsidP="00E151CE">
            <w:pPr>
              <w:jc w:val="left"/>
              <w:rPr>
                <w:b/>
                <w:bCs/>
                <w:lang w:val="en-GB"/>
              </w:rPr>
            </w:pPr>
            <w:r w:rsidRPr="0000439C">
              <w:rPr>
                <w:b/>
                <w:bCs/>
                <w:lang w:val="en-GB"/>
              </w:rPr>
              <w:t>Company</w:t>
            </w:r>
          </w:p>
        </w:tc>
        <w:tc>
          <w:tcPr>
            <w:tcW w:w="7656" w:type="dxa"/>
            <w:shd w:val="clear" w:color="auto" w:fill="auto"/>
          </w:tcPr>
          <w:p w14:paraId="43D7AEE1" w14:textId="77777777" w:rsidR="0049332C" w:rsidRPr="0000439C" w:rsidRDefault="0049332C" w:rsidP="00E151CE">
            <w:pPr>
              <w:jc w:val="left"/>
              <w:rPr>
                <w:b/>
                <w:bCs/>
                <w:lang w:val="en-GB"/>
              </w:rPr>
            </w:pPr>
            <w:r>
              <w:rPr>
                <w:b/>
                <w:bCs/>
                <w:lang w:val="en-GB"/>
              </w:rPr>
              <w:t>Comment</w:t>
            </w:r>
          </w:p>
        </w:tc>
      </w:tr>
      <w:tr w:rsidR="002768A3" w:rsidRPr="0000439C" w14:paraId="36CAAC5E" w14:textId="77777777" w:rsidTr="00BF64E2">
        <w:tc>
          <w:tcPr>
            <w:tcW w:w="1973" w:type="dxa"/>
            <w:shd w:val="clear" w:color="auto" w:fill="auto"/>
          </w:tcPr>
          <w:p w14:paraId="33702C52" w14:textId="5D7755E8" w:rsidR="002768A3" w:rsidRPr="0000439C" w:rsidRDefault="002768A3" w:rsidP="002768A3">
            <w:pPr>
              <w:jc w:val="left"/>
              <w:rPr>
                <w:lang w:val="en-GB"/>
              </w:rPr>
            </w:pPr>
            <w:ins w:id="262" w:author="Kyocera - Masato Fujishiro" w:date="2020-09-28T15:31:00Z">
              <w:r w:rsidRPr="00147B9B">
                <w:rPr>
                  <w:rFonts w:eastAsia="Yu Mincho" w:hint="eastAsia"/>
                  <w:lang w:val="en-GB" w:eastAsia="ja-JP"/>
                </w:rPr>
                <w:t>K</w:t>
              </w:r>
              <w:r w:rsidRPr="00147B9B">
                <w:rPr>
                  <w:rFonts w:eastAsia="Yu Mincho"/>
                  <w:lang w:val="en-GB" w:eastAsia="ja-JP"/>
                </w:rPr>
                <w:t>yocera</w:t>
              </w:r>
            </w:ins>
          </w:p>
        </w:tc>
        <w:tc>
          <w:tcPr>
            <w:tcW w:w="7656" w:type="dxa"/>
            <w:shd w:val="clear" w:color="auto" w:fill="auto"/>
          </w:tcPr>
          <w:p w14:paraId="46279227" w14:textId="77777777" w:rsidR="002768A3" w:rsidRDefault="002768A3" w:rsidP="002768A3">
            <w:pPr>
              <w:jc w:val="left"/>
              <w:rPr>
                <w:ins w:id="263" w:author="Kyocera - Masato Fujishiro" w:date="2020-09-28T15:31:00Z"/>
                <w:rFonts w:eastAsia="Yu Mincho"/>
                <w:lang w:val="en-GB" w:eastAsia="ja-JP"/>
              </w:rPr>
            </w:pPr>
            <w:ins w:id="264" w:author="Kyocera - Masato Fujishiro" w:date="2020-09-28T15:31:00Z">
              <w:r w:rsidRPr="00147B9B">
                <w:rPr>
                  <w:rFonts w:eastAsia="Yu Mincho" w:hint="eastAsia"/>
                  <w:lang w:val="en-GB" w:eastAsia="ja-JP"/>
                </w:rPr>
                <w:t>I</w:t>
              </w:r>
              <w:r w:rsidRPr="00147B9B">
                <w:rPr>
                  <w:rFonts w:eastAsia="Yu Mincho"/>
                  <w:lang w:val="en-GB" w:eastAsia="ja-JP"/>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w:t>
              </w:r>
              <w:r>
                <w:rPr>
                  <w:rFonts w:eastAsia="Yu Mincho"/>
                  <w:lang w:val="en-GB" w:eastAsia="ja-JP"/>
                </w:rPr>
                <w:t>goes through</w:t>
              </w:r>
              <w:r w:rsidRPr="00147B9B">
                <w:rPr>
                  <w:rFonts w:eastAsia="Yu Mincho"/>
                  <w:lang w:val="en-GB" w:eastAsia="ja-JP"/>
                </w:rPr>
                <w:t xml:space="preserve"> the concerned IAB-node</w:t>
              </w:r>
              <w:r>
                <w:rPr>
                  <w:rFonts w:eastAsia="Yu Mincho"/>
                  <w:lang w:val="en-GB" w:eastAsia="ja-JP"/>
                </w:rPr>
                <w:t xml:space="preserve"> (i.e., the one experiencing BH RLF)</w:t>
              </w:r>
              <w:r w:rsidRPr="00147B9B">
                <w:rPr>
                  <w:rFonts w:eastAsia="Yu Mincho"/>
                  <w:lang w:val="en-GB" w:eastAsia="ja-JP"/>
                </w:rPr>
                <w:t xml:space="preserve">.  </w:t>
              </w:r>
            </w:ins>
          </w:p>
          <w:p w14:paraId="716124B8" w14:textId="771EB915" w:rsidR="002768A3" w:rsidRPr="0000439C" w:rsidRDefault="002768A3" w:rsidP="002768A3">
            <w:pPr>
              <w:jc w:val="left"/>
              <w:rPr>
                <w:lang w:val="en-GB"/>
              </w:rPr>
            </w:pPr>
            <w:ins w:id="265" w:author="Kyocera - Masato Fujishiro" w:date="2020-09-28T15:31:00Z">
              <w:r>
                <w:rPr>
                  <w:rFonts w:eastAsia="Yu Mincho"/>
                  <w:lang w:val="en-GB" w:eastAsia="ja-JP"/>
                </w:rPr>
                <w:t xml:space="preserve">We need further clarification of </w:t>
              </w:r>
              <w:r w:rsidRPr="00147B9B">
                <w:rPr>
                  <w:rFonts w:eastAsia="Yu Mincho"/>
                  <w:lang w:val="en-GB" w:eastAsia="ja-JP"/>
                </w:rPr>
                <w:t>the intended solution</w:t>
              </w:r>
              <w:r>
                <w:rPr>
                  <w:rFonts w:eastAsia="Yu Mincho"/>
                  <w:lang w:val="en-GB" w:eastAsia="ja-JP"/>
                </w:rPr>
                <w:t xml:space="preserve">, if the intended solution </w:t>
              </w:r>
              <w:r w:rsidRPr="00147B9B">
                <w:rPr>
                  <w:rFonts w:eastAsia="Yu Mincho"/>
                  <w:lang w:val="en-GB" w:eastAsia="ja-JP"/>
                </w:rPr>
                <w:t xml:space="preserve">aims to UP data transmissions/re-routing to the descendant node without RRC connection to </w:t>
              </w:r>
              <w:r>
                <w:rPr>
                  <w:rFonts w:eastAsia="Yu Mincho"/>
                  <w:lang w:val="en-GB" w:eastAsia="ja-JP"/>
                </w:rPr>
                <w:t xml:space="preserve">the </w:t>
              </w:r>
              <w:r w:rsidRPr="00147B9B">
                <w:rPr>
                  <w:rFonts w:eastAsia="Yu Mincho"/>
                  <w:lang w:val="en-GB" w:eastAsia="ja-JP"/>
                </w:rPr>
                <w:t xml:space="preserve">IAB-donor (i.e., it’s broken by upstream BH RLF). </w:t>
              </w:r>
            </w:ins>
          </w:p>
        </w:tc>
      </w:tr>
      <w:tr w:rsidR="00F23259" w:rsidRPr="0000439C" w14:paraId="403EF103" w14:textId="77777777" w:rsidTr="00BF64E2">
        <w:tc>
          <w:tcPr>
            <w:tcW w:w="1973" w:type="dxa"/>
            <w:shd w:val="clear" w:color="auto" w:fill="auto"/>
          </w:tcPr>
          <w:p w14:paraId="18436000" w14:textId="604EC3D5" w:rsidR="00F23259" w:rsidRPr="0000439C" w:rsidRDefault="00F23259" w:rsidP="00F23259">
            <w:pPr>
              <w:jc w:val="left"/>
              <w:rPr>
                <w:lang w:val="en-GB"/>
              </w:rPr>
            </w:pPr>
            <w:ins w:id="266" w:author="LG" w:date="2020-09-28T16:30:00Z">
              <w:r w:rsidRPr="00BE6ED4">
                <w:rPr>
                  <w:rFonts w:eastAsia="Malgun Gothic" w:hint="eastAsia"/>
                  <w:lang w:val="en-GB" w:eastAsia="ko-KR"/>
                </w:rPr>
                <w:t>LG</w:t>
              </w:r>
            </w:ins>
          </w:p>
        </w:tc>
        <w:tc>
          <w:tcPr>
            <w:tcW w:w="7656" w:type="dxa"/>
            <w:shd w:val="clear" w:color="auto" w:fill="auto"/>
          </w:tcPr>
          <w:p w14:paraId="6BC6AF46" w14:textId="48BBB625" w:rsidR="00F23259" w:rsidRPr="0000439C" w:rsidRDefault="00F23259" w:rsidP="00F23259">
            <w:pPr>
              <w:jc w:val="left"/>
              <w:rPr>
                <w:lang w:val="en-GB"/>
              </w:rPr>
            </w:pPr>
            <w:ins w:id="267" w:author="LG" w:date="2020-09-28T16:30:00Z">
              <w:r>
                <w:rPr>
                  <w:rFonts w:eastAsia="Malgun Gothic"/>
                  <w:lang w:val="en-GB" w:eastAsia="ko-KR"/>
                </w:rPr>
                <w:t>T</w:t>
              </w:r>
              <w:r w:rsidRPr="00BE6ED4">
                <w:rPr>
                  <w:rFonts w:eastAsia="Malgun Gothic"/>
                  <w:lang w:val="en-GB" w:eastAsia="ko-KR"/>
                </w:rPr>
                <w:t>his require</w:t>
              </w:r>
              <w:r>
                <w:rPr>
                  <w:rFonts w:eastAsia="Malgun Gothic"/>
                  <w:lang w:val="en-GB" w:eastAsia="ko-KR"/>
                </w:rPr>
                <w:t>s</w:t>
              </w:r>
              <w:r w:rsidRPr="00BE6ED4">
                <w:rPr>
                  <w:rFonts w:eastAsia="Malgun Gothic"/>
                  <w:lang w:val="en-GB" w:eastAsia="ko-KR"/>
                </w:rPr>
                <w:t xml:space="preserve"> complex operation unnecessarily. For example, the IAB node should know the descendant IAB node has a route to the intended destination IAB node in advance because if there is no path to the intended IAB node in </w:t>
              </w:r>
              <w:r w:rsidRPr="00A1100A">
                <w:rPr>
                  <w:rFonts w:eastAsia="Malgun Gothic"/>
                  <w:lang w:val="en-GB" w:eastAsia="ko-KR"/>
                </w:rPr>
                <w:t>th</w:t>
              </w:r>
              <w:r>
                <w:rPr>
                  <w:rFonts w:eastAsia="Malgun Gothic"/>
                  <w:lang w:val="en-GB" w:eastAsia="ko-KR"/>
                </w:rPr>
                <w:t>e</w:t>
              </w:r>
              <w:r w:rsidRPr="00A1100A">
                <w:rPr>
                  <w:rFonts w:eastAsia="Malgun Gothic"/>
                  <w:lang w:val="en-GB" w:eastAsia="ko-KR"/>
                </w:rPr>
                <w:t xml:space="preserve"> descendant node</w:t>
              </w:r>
              <w:r w:rsidRPr="00BE6ED4">
                <w:rPr>
                  <w:rFonts w:eastAsia="Malgun Gothic"/>
                  <w:lang w:val="en-GB" w:eastAsia="ko-KR"/>
                </w:rPr>
                <w:t xml:space="preserve">, the IAB node cannot use this descendant IAB node as redundancy. Furthermore, in Rel-17, two different IAB donors may be used to transmit </w:t>
              </w:r>
              <w:r w:rsidRPr="00A1100A">
                <w:rPr>
                  <w:rFonts w:eastAsia="Malgun Gothic"/>
                  <w:lang w:val="en-GB" w:eastAsia="ko-KR"/>
                </w:rPr>
                <w:t>CP/UP data</w:t>
              </w:r>
              <w:r>
                <w:rPr>
                  <w:rFonts w:eastAsia="Malgun Gothic"/>
                  <w:lang w:val="en-GB" w:eastAsia="ko-KR"/>
                </w:rPr>
                <w:t xml:space="preserve">. In this condition, </w:t>
              </w:r>
              <w:r w:rsidRPr="00BE6ED4">
                <w:rPr>
                  <w:rFonts w:eastAsia="Malgun Gothic"/>
                  <w:lang w:val="en-GB" w:eastAsia="ko-KR"/>
                </w:rPr>
                <w:t xml:space="preserve">if the </w:t>
              </w:r>
              <w:r w:rsidRPr="00A1100A">
                <w:rPr>
                  <w:rFonts w:eastAsia="Malgun Gothic"/>
                  <w:lang w:val="en-GB" w:eastAsia="ko-KR"/>
                </w:rPr>
                <w:t xml:space="preserve">descendant </w:t>
              </w:r>
              <w:r>
                <w:rPr>
                  <w:rFonts w:eastAsia="Malgun Gothic"/>
                  <w:lang w:val="en-GB" w:eastAsia="ko-KR"/>
                </w:rPr>
                <w:t xml:space="preserve">IAB </w:t>
              </w:r>
              <w:r w:rsidRPr="00A1100A">
                <w:rPr>
                  <w:rFonts w:eastAsia="Malgun Gothic"/>
                  <w:lang w:val="en-GB" w:eastAsia="ko-KR"/>
                </w:rPr>
                <w:t>node</w:t>
              </w:r>
              <w:r w:rsidRPr="00BE6ED4">
                <w:rPr>
                  <w:rFonts w:eastAsia="Malgun Gothic"/>
                  <w:lang w:val="en-GB" w:eastAsia="ko-KR"/>
                </w:rPr>
                <w:t xml:space="preserv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sidRPr="00BE6ED4">
                <w:rPr>
                  <w:rFonts w:eastAsia="Malgun Gothic"/>
                  <w:lang w:val="en-GB" w:eastAsia="ko-KR"/>
                </w:rPr>
                <w:t>this aspects</w:t>
              </w:r>
              <w:proofErr w:type="gramEnd"/>
              <w:r w:rsidRPr="00BE6ED4">
                <w:rPr>
                  <w:rFonts w:eastAsia="Malgun Gothic"/>
                  <w:lang w:val="en-GB" w:eastAsia="ko-KR"/>
                </w:rPr>
                <w:t xml:space="preserve">, </w:t>
              </w:r>
              <w:r>
                <w:rPr>
                  <w:rFonts w:eastAsia="Malgun Gothic"/>
                  <w:lang w:val="en-GB" w:eastAsia="ko-KR"/>
                </w:rPr>
                <w:t>w</w:t>
              </w:r>
              <w:r w:rsidRPr="00A1100A">
                <w:rPr>
                  <w:rFonts w:eastAsia="Malgun Gothic"/>
                  <w:lang w:val="en-GB" w:eastAsia="ko-KR"/>
                </w:rPr>
                <w:t xml:space="preserve">e doubt whether </w:t>
              </w:r>
              <w:r>
                <w:rPr>
                  <w:rFonts w:eastAsia="Malgun Gothic"/>
                  <w:lang w:val="en-GB" w:eastAsia="ko-KR"/>
                </w:rPr>
                <w:t xml:space="preserve">there is much gain to overcome this complex and </w:t>
              </w:r>
              <w:r w:rsidRPr="00A1100A">
                <w:rPr>
                  <w:rFonts w:eastAsia="Malgun Gothic"/>
                  <w:lang w:val="en-GB" w:eastAsia="ko-KR"/>
                </w:rPr>
                <w:t>how frequently use this redundancy route.</w:t>
              </w:r>
            </w:ins>
          </w:p>
        </w:tc>
      </w:tr>
      <w:tr w:rsidR="00BF64E2" w:rsidRPr="0000439C" w14:paraId="28675317" w14:textId="77777777" w:rsidTr="00BF64E2">
        <w:tc>
          <w:tcPr>
            <w:tcW w:w="1973" w:type="dxa"/>
            <w:shd w:val="clear" w:color="auto" w:fill="auto"/>
          </w:tcPr>
          <w:p w14:paraId="49B0DF2C" w14:textId="23638C65" w:rsidR="00BF64E2" w:rsidRPr="0000439C" w:rsidRDefault="00BF64E2" w:rsidP="00BF64E2">
            <w:pPr>
              <w:jc w:val="left"/>
              <w:rPr>
                <w:lang w:val="en-GB"/>
              </w:rPr>
            </w:pPr>
            <w:ins w:id="268" w:author="Huawei" w:date="2020-09-28T17:54:00Z">
              <w:r>
                <w:rPr>
                  <w:rFonts w:hint="eastAsia"/>
                  <w:lang w:val="en-GB"/>
                </w:rPr>
                <w:t>H</w:t>
              </w:r>
              <w:r>
                <w:rPr>
                  <w:lang w:val="en-GB"/>
                </w:rPr>
                <w:t>uawei</w:t>
              </w:r>
            </w:ins>
          </w:p>
        </w:tc>
        <w:tc>
          <w:tcPr>
            <w:tcW w:w="7656" w:type="dxa"/>
            <w:shd w:val="clear" w:color="auto" w:fill="auto"/>
          </w:tcPr>
          <w:p w14:paraId="3D0DD53C" w14:textId="77777777" w:rsidR="00BF64E2" w:rsidRDefault="00BF64E2" w:rsidP="00BF64E2">
            <w:pPr>
              <w:jc w:val="left"/>
              <w:rPr>
                <w:ins w:id="269" w:author="Huawei" w:date="2020-09-28T17:54:00Z"/>
                <w:lang w:val="en-GB"/>
              </w:rPr>
            </w:pPr>
            <w:ins w:id="270" w:author="Huawei" w:date="2020-09-28T17:54:00Z">
              <w:r>
                <w:rPr>
                  <w:lang w:val="en-GB"/>
                </w:rPr>
                <w:t>Agree to support this for both CP and UP. The condition to use this can be same as the R17 condition for local re-routing.</w:t>
              </w:r>
            </w:ins>
          </w:p>
          <w:p w14:paraId="56BA30C4" w14:textId="77777777" w:rsidR="00BF64E2" w:rsidRDefault="00BF64E2" w:rsidP="00BF64E2">
            <w:pPr>
              <w:rPr>
                <w:ins w:id="271" w:author="Huawei" w:date="2020-09-28T17:54:00Z"/>
                <w:lang w:val="en-GB"/>
              </w:rPr>
            </w:pPr>
            <w:ins w:id="272" w:author="Huawei" w:date="2020-09-28T17:54:00Z">
              <w:r w:rsidRPr="008E61DF">
                <w:rPr>
                  <w:b/>
                  <w:lang w:val="en-GB"/>
                </w:rPr>
                <w:t>Purpose/benefit</w:t>
              </w:r>
              <w:r>
                <w:rPr>
                  <w:lang w:val="en-GB"/>
                </w:rPr>
                <w:t xml:space="preserve">: </w:t>
              </w:r>
            </w:ins>
          </w:p>
          <w:p w14:paraId="3FEDC477" w14:textId="77777777" w:rsidR="00BF64E2" w:rsidRDefault="00BF64E2" w:rsidP="00BF64E2">
            <w:pPr>
              <w:rPr>
                <w:ins w:id="273" w:author="Huawei" w:date="2020-09-28T17:54:00Z"/>
                <w:lang w:val="en-GB"/>
              </w:rPr>
            </w:pPr>
            <w:ins w:id="274" w:author="Huawei" w:date="2020-09-28T17:54:00Z">
              <w:r>
                <w:rPr>
                  <w:lang w:val="en-GB"/>
                </w:rPr>
                <w:lastRenderedPageBreak/>
                <w:t xml:space="preserve">This is for </w:t>
              </w:r>
              <w:r w:rsidRPr="00F34B24">
                <w:rPr>
                  <w:lang w:val="en-GB"/>
                </w:rPr>
                <w:t>service interruption</w:t>
              </w:r>
              <w:r>
                <w:rPr>
                  <w:lang w:val="en-GB"/>
                </w:rPr>
                <w:t xml:space="preserve"> reduction in case at least RLF, and for robustness, topology redundancy.</w:t>
              </w:r>
              <w:r>
                <w:rPr>
                  <w:rFonts w:hint="eastAsia"/>
                  <w:lang w:val="en-GB"/>
                </w:rPr>
                <w:t xml:space="preserve"> </w:t>
              </w:r>
              <w:r>
                <w:rPr>
                  <w:lang w:val="en-GB"/>
                </w:rPr>
                <w:t>This is to support the missing upstream topology redundancy in R16, where parent IAB node has no DC but child IAB node has DC.</w:t>
              </w:r>
            </w:ins>
          </w:p>
          <w:p w14:paraId="1F96ED56" w14:textId="2E120FB3" w:rsidR="00BF64E2" w:rsidRPr="008E61DF" w:rsidRDefault="00BF64E2" w:rsidP="00BF64E2">
            <w:pPr>
              <w:jc w:val="left"/>
              <w:rPr>
                <w:ins w:id="275" w:author="Huawei" w:date="2020-09-28T17:54:00Z"/>
                <w:lang w:val="en-GB"/>
              </w:rPr>
            </w:pPr>
            <w:ins w:id="276" w:author="Huawei" w:date="2020-09-28T17:54:00Z">
              <w:r w:rsidRPr="008E61DF">
                <w:rPr>
                  <w:b/>
                  <w:lang w:val="en-GB"/>
                </w:rPr>
                <w:t>T</w:t>
              </w:r>
              <w:r w:rsidRPr="00C169E2">
                <w:rPr>
                  <w:b/>
                  <w:lang w:val="en-GB"/>
                </w:rPr>
                <w:t>echnical solution</w:t>
              </w:r>
              <w:r w:rsidRPr="008E61DF">
                <w:rPr>
                  <w:lang w:val="en-GB"/>
                </w:rPr>
                <w:t xml:space="preserve">: </w:t>
              </w:r>
              <w:r>
                <w:rPr>
                  <w:lang w:val="en-GB"/>
                </w:rPr>
                <w:t>allow IAB node forwards the upstream data to its child node in case at least for RLF. No need to change the topology between parent and child node.</w:t>
              </w:r>
            </w:ins>
            <w:ins w:id="277" w:author="Huawei" w:date="2020-09-29T17:16:00Z">
              <w:r w:rsidR="00893B26">
                <w:rPr>
                  <w:lang w:val="en-GB"/>
                </w:rPr>
                <w:t xml:space="preserve"> The backup BAP path via descendant node is configured by CU as </w:t>
              </w:r>
              <w:proofErr w:type="spellStart"/>
              <w:r w:rsidR="00893B26">
                <w:rPr>
                  <w:lang w:val="en-GB"/>
                </w:rPr>
                <w:t>ususal</w:t>
              </w:r>
              <w:proofErr w:type="spellEnd"/>
              <w:r w:rsidR="00893B26">
                <w:rPr>
                  <w:lang w:val="en-GB"/>
                </w:rPr>
                <w:t>.</w:t>
              </w:r>
            </w:ins>
          </w:p>
          <w:p w14:paraId="7C1BC97D" w14:textId="77777777" w:rsidR="00BF64E2" w:rsidRPr="008E61DF" w:rsidRDefault="00BF64E2" w:rsidP="00BF64E2">
            <w:pPr>
              <w:jc w:val="left"/>
              <w:rPr>
                <w:ins w:id="278" w:author="Huawei" w:date="2020-09-28T17:54:00Z"/>
                <w:lang w:val="en-GB"/>
              </w:rPr>
            </w:pPr>
            <w:ins w:id="279"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16E8815" w14:textId="510DCB07" w:rsidR="00BF64E2" w:rsidRPr="0000439C" w:rsidRDefault="00BF64E2" w:rsidP="00BF64E2">
            <w:pPr>
              <w:jc w:val="left"/>
              <w:rPr>
                <w:lang w:val="en-GB"/>
              </w:rPr>
            </w:pPr>
            <w:ins w:id="280"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or barely not spec impact. Some clarification in 38340 may be needed.</w:t>
              </w:r>
            </w:ins>
          </w:p>
        </w:tc>
      </w:tr>
      <w:tr w:rsidR="004A739F" w:rsidRPr="0000439C" w14:paraId="4FDAC9CA" w14:textId="77777777" w:rsidTr="00BF64E2">
        <w:tc>
          <w:tcPr>
            <w:tcW w:w="1973" w:type="dxa"/>
            <w:shd w:val="clear" w:color="auto" w:fill="auto"/>
          </w:tcPr>
          <w:p w14:paraId="1EEB5B72" w14:textId="2C553638" w:rsidR="004A739F" w:rsidRPr="0000439C" w:rsidRDefault="004A739F" w:rsidP="004A739F">
            <w:pPr>
              <w:jc w:val="left"/>
              <w:rPr>
                <w:lang w:val="en-GB"/>
              </w:rPr>
            </w:pPr>
            <w:ins w:id="281" w:author="황준/5G/6G표준Lab(SR)/Staff Engineer/삼성전자" w:date="2020-09-29T19:22: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5C0DC88D" w14:textId="77777777" w:rsidR="004A739F" w:rsidRPr="00653BEF" w:rsidRDefault="004A739F" w:rsidP="004A739F">
            <w:pPr>
              <w:rPr>
                <w:ins w:id="282" w:author="황준/5G/6G표준Lab(SR)/Staff Engineer/삼성전자" w:date="2020-09-29T19:22:00Z"/>
                <w:rFonts w:eastAsiaTheme="minorEastAsia"/>
                <w:lang w:val="en-GB" w:eastAsia="ko-KR"/>
              </w:rPr>
            </w:pPr>
            <w:ins w:id="283" w:author="황준/5G/6G표준Lab(SR)/Staff Engineer/삼성전자" w:date="2020-09-29T19:22:00Z">
              <w:r>
                <w:rPr>
                  <w:rFonts w:eastAsiaTheme="minorEastAsia"/>
                  <w:lang w:val="en-GB" w:eastAsia="ko-KR"/>
                </w:rPr>
                <w:t xml:space="preserve">First of all, this seems to be a </w:t>
              </w:r>
              <w:proofErr w:type="gramStart"/>
              <w:r>
                <w:rPr>
                  <w:rFonts w:eastAsiaTheme="minorEastAsia"/>
                  <w:lang w:val="en-GB" w:eastAsia="ko-KR"/>
                </w:rPr>
                <w:t>sub category</w:t>
              </w:r>
              <w:proofErr w:type="gramEnd"/>
              <w:r>
                <w:rPr>
                  <w:rFonts w:eastAsiaTheme="minorEastAsia"/>
                  <w:lang w:val="en-GB" w:eastAsia="ko-KR"/>
                </w:rPr>
                <w:t xml:space="preserve"> of mesh network that only UL broken triggers the detour. We first to check this topology can be agreed in RAN2.</w:t>
              </w:r>
            </w:ins>
          </w:p>
          <w:p w14:paraId="17D3AAA2" w14:textId="77777777" w:rsidR="004A739F" w:rsidRDefault="004A739F" w:rsidP="004A739F">
            <w:pPr>
              <w:pStyle w:val="ListParagraph"/>
              <w:numPr>
                <w:ilvl w:val="0"/>
                <w:numId w:val="20"/>
              </w:numPr>
              <w:rPr>
                <w:ins w:id="284" w:author="황준/5G/6G표준Lab(SR)/Staff Engineer/삼성전자" w:date="2020-09-29T19:22:00Z"/>
                <w:rFonts w:eastAsiaTheme="minorEastAsia"/>
                <w:lang w:val="en-GB" w:eastAsia="ko-KR"/>
              </w:rPr>
            </w:pPr>
            <w:ins w:id="285" w:author="황준/5G/6G표준Lab(SR)/Staff Engineer/삼성전자" w:date="2020-09-29T19:22: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benefit: route redundancy </w:t>
              </w:r>
              <w:r>
                <w:rPr>
                  <w:rFonts w:eastAsiaTheme="minorEastAsia" w:hint="eastAsia"/>
                  <w:lang w:val="en-GB" w:eastAsia="ko-KR"/>
                </w:rPr>
                <w:t>can b</w:t>
              </w:r>
              <w:r>
                <w:rPr>
                  <w:rFonts w:eastAsiaTheme="minorEastAsia"/>
                  <w:lang w:val="en-GB" w:eastAsia="ko-KR"/>
                </w:rPr>
                <w:t xml:space="preserve">e </w:t>
              </w:r>
              <w:proofErr w:type="gramStart"/>
              <w:r>
                <w:rPr>
                  <w:rFonts w:eastAsiaTheme="minorEastAsia"/>
                  <w:lang w:val="en-GB" w:eastAsia="ko-KR"/>
                </w:rPr>
                <w:t>enhanced, and</w:t>
              </w:r>
              <w:proofErr w:type="gramEnd"/>
              <w:r>
                <w:rPr>
                  <w:rFonts w:eastAsiaTheme="minorEastAsia"/>
                  <w:lang w:val="en-GB" w:eastAsia="ko-KR"/>
                </w:rPr>
                <w:t xml:space="preserve"> reduce the interruption time.</w:t>
              </w:r>
            </w:ins>
          </w:p>
          <w:p w14:paraId="2E45C16D" w14:textId="77777777" w:rsidR="004A739F" w:rsidRDefault="004A739F" w:rsidP="004A739F">
            <w:pPr>
              <w:pStyle w:val="ListParagraph"/>
              <w:numPr>
                <w:ilvl w:val="0"/>
                <w:numId w:val="20"/>
              </w:numPr>
              <w:rPr>
                <w:ins w:id="286" w:author="황준/5G/6G표준Lab(SR)/Staff Engineer/삼성전자" w:date="2020-09-29T19:22:00Z"/>
                <w:rFonts w:eastAsiaTheme="minorEastAsia"/>
                <w:lang w:val="en-GB" w:eastAsia="ko-KR"/>
              </w:rPr>
            </w:pPr>
            <w:ins w:id="287" w:author="황준/5G/6G표준Lab(SR)/Staff Engineer/삼성전자" w:date="2020-09-29T19:22:00Z">
              <w:r>
                <w:rPr>
                  <w:rFonts w:eastAsiaTheme="minorEastAsia"/>
                  <w:lang w:val="en-GB" w:eastAsia="ko-KR"/>
                </w:rPr>
                <w:t>Technical solution: if UL RLF is detected, IAB finds alternative path using its child node</w:t>
              </w:r>
            </w:ins>
          </w:p>
          <w:p w14:paraId="451A2B65" w14:textId="77777777" w:rsidR="004A739F" w:rsidRDefault="004A739F" w:rsidP="004A739F">
            <w:pPr>
              <w:pStyle w:val="ListParagraph"/>
              <w:numPr>
                <w:ilvl w:val="0"/>
                <w:numId w:val="20"/>
              </w:numPr>
              <w:rPr>
                <w:ins w:id="288" w:author="황준/5G/6G표준Lab(SR)/Staff Engineer/삼성전자" w:date="2020-09-29T19:22:00Z"/>
                <w:rFonts w:eastAsiaTheme="minorEastAsia"/>
                <w:lang w:val="en-GB" w:eastAsia="ko-KR"/>
              </w:rPr>
            </w:pPr>
            <w:ins w:id="289" w:author="황준/5G/6G표준Lab(SR)/Staff Engineer/삼성전자" w:date="2020-09-29T19:22:00Z">
              <w:r>
                <w:rPr>
                  <w:rFonts w:eastAsiaTheme="minorEastAsia"/>
                  <w:lang w:val="en-GB" w:eastAsia="ko-KR"/>
                </w:rPr>
                <w:t xml:space="preserve">Potential shortcoming: every IAB node </w:t>
              </w:r>
              <w:proofErr w:type="gramStart"/>
              <w:r>
                <w:rPr>
                  <w:rFonts w:eastAsiaTheme="minorEastAsia"/>
                  <w:lang w:val="en-GB" w:eastAsia="ko-KR"/>
                </w:rPr>
                <w:t>has to</w:t>
              </w:r>
              <w:proofErr w:type="gramEnd"/>
              <w:r>
                <w:rPr>
                  <w:rFonts w:eastAsiaTheme="minorEastAsia"/>
                  <w:lang w:val="en-GB" w:eastAsia="ko-KR"/>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17FF8F65" w14:textId="77777777" w:rsidR="004A739F" w:rsidRDefault="004A739F" w:rsidP="004A739F">
            <w:pPr>
              <w:pStyle w:val="ListParagraph"/>
              <w:rPr>
                <w:ins w:id="290" w:author="황준/5G/6G표준Lab(SR)/Staff Engineer/삼성전자" w:date="2020-09-29T19:22:00Z"/>
                <w:rFonts w:eastAsiaTheme="minorEastAsia"/>
                <w:lang w:val="en-GB" w:eastAsia="ko-KR"/>
              </w:rPr>
            </w:pPr>
            <w:ins w:id="291" w:author="황준/5G/6G표준Lab(SR)/Staff Engineer/삼성전자" w:date="2020-09-29T19:22:00Z">
              <w:r>
                <w:rPr>
                  <w:rFonts w:eastAsiaTheme="minorEastAsia"/>
                  <w:lang w:val="en-GB" w:eastAsia="ko-KR"/>
                </w:rPr>
                <w:t xml:space="preserve">The method may cause a lot of impacts. For example, a topology is donor DU </w:t>
              </w:r>
              <w:r w:rsidRPr="00E61D5D">
                <w:rPr>
                  <w:rFonts w:eastAsiaTheme="minorEastAsia"/>
                  <w:lang w:val="en-GB" w:eastAsia="ko-KR"/>
                </w:rPr>
                <w:sym w:font="Wingdings" w:char="F0E0"/>
              </w:r>
              <w:r>
                <w:rPr>
                  <w:rFonts w:eastAsiaTheme="minorEastAsia"/>
                  <w:lang w:val="en-GB" w:eastAsia="ko-KR"/>
                </w:rPr>
                <w:t xml:space="preserve"> IAB node 1 </w:t>
              </w:r>
              <w:r w:rsidRPr="00E61D5D">
                <w:rPr>
                  <w:rFonts w:eastAsiaTheme="minorEastAsia"/>
                  <w:lang w:val="en-GB" w:eastAsia="ko-KR"/>
                </w:rPr>
                <w:sym w:font="Wingdings" w:char="F0E0"/>
              </w:r>
              <w:r>
                <w:rPr>
                  <w:rFonts w:eastAsiaTheme="minorEastAsia"/>
                  <w:lang w:val="en-GB" w:eastAsia="ko-KR"/>
                </w:rPr>
                <w:t xml:space="preserve"> IAB node 3, and donor DU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IAB node 3. If the RLF occurs between donor DU and IAB node 1, the re-routing path becomes IAB node 1 </w:t>
              </w:r>
              <w:r w:rsidRPr="00E61D5D">
                <w:rPr>
                  <w:rFonts w:eastAsiaTheme="minorEastAsia"/>
                  <w:lang w:val="en-GB" w:eastAsia="ko-KR"/>
                </w:rPr>
                <w:sym w:font="Wingdings" w:char="F0E0"/>
              </w:r>
              <w:r>
                <w:rPr>
                  <w:rFonts w:eastAsiaTheme="minorEastAsia"/>
                  <w:lang w:val="en-GB" w:eastAsia="ko-KR"/>
                </w:rPr>
                <w:t xml:space="preserve"> IAB node 3 </w:t>
              </w:r>
              <w:r w:rsidRPr="00E61D5D">
                <w:rPr>
                  <w:rFonts w:eastAsiaTheme="minorEastAsia"/>
                  <w:lang w:val="en-GB" w:eastAsia="ko-KR"/>
                </w:rPr>
                <w:sym w:font="Wingdings" w:char="F0E0"/>
              </w:r>
              <w:r>
                <w:rPr>
                  <w:rFonts w:eastAsiaTheme="minorEastAsia"/>
                  <w:lang w:val="en-GB" w:eastAsia="ko-KR"/>
                </w:rPr>
                <w:t xml:space="preserve"> IAB node 2 </w:t>
              </w:r>
              <w:r w:rsidRPr="00E61D5D">
                <w:rPr>
                  <w:rFonts w:eastAsiaTheme="minorEastAsia"/>
                  <w:lang w:val="en-GB" w:eastAsia="ko-KR"/>
                </w:rPr>
                <w:sym w:font="Wingdings" w:char="F0E0"/>
              </w:r>
              <w:r>
                <w:rPr>
                  <w:rFonts w:eastAsiaTheme="minorEastAsia"/>
                  <w:lang w:val="en-GB" w:eastAsia="ko-KR"/>
                </w:rPr>
                <w:t xml:space="preserve"> donor DU. In this re-routing path, IAB node 1 </w:t>
              </w:r>
              <w:proofErr w:type="gramStart"/>
              <w:r>
                <w:rPr>
                  <w:rFonts w:eastAsiaTheme="minorEastAsia"/>
                  <w:lang w:val="en-GB" w:eastAsia="ko-KR"/>
                </w:rPr>
                <w:t>has to</w:t>
              </w:r>
              <w:proofErr w:type="gramEnd"/>
              <w:r>
                <w:rPr>
                  <w:rFonts w:eastAsiaTheme="minorEastAsia"/>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422CD707" w14:textId="77777777" w:rsidR="004A739F" w:rsidRDefault="004A739F" w:rsidP="004A739F">
            <w:pPr>
              <w:pStyle w:val="ListParagraph"/>
              <w:rPr>
                <w:ins w:id="292" w:author="황준/5G/6G표준Lab(SR)/Staff Engineer/삼성전자" w:date="2020-09-29T19:22:00Z"/>
                <w:rFonts w:eastAsiaTheme="minorEastAsia"/>
                <w:lang w:val="en-GB" w:eastAsia="ko-KR"/>
              </w:rPr>
            </w:pPr>
            <w:ins w:id="293" w:author="황준/5G/6G표준Lab(SR)/Staff Engineer/삼성전자" w:date="2020-09-29T19:22:00Z">
              <w:r>
                <w:rPr>
                  <w:rFonts w:eastAsiaTheme="minorEastAsia"/>
                  <w:lang w:val="en-GB" w:eastAsia="ko-KR"/>
                </w:rPr>
                <w:t xml:space="preserve">In addition, this method may be only applicable for the case that such re-routing path is under the same donor DU, which restricts its benefit. </w:t>
              </w:r>
            </w:ins>
          </w:p>
          <w:p w14:paraId="4D42105E" w14:textId="77777777" w:rsidR="004A739F" w:rsidRPr="00653BEF" w:rsidRDefault="004A739F" w:rsidP="004A739F">
            <w:pPr>
              <w:pStyle w:val="ListParagraph"/>
              <w:rPr>
                <w:ins w:id="294" w:author="황준/5G/6G표준Lab(SR)/Staff Engineer/삼성전자" w:date="2020-09-29T19:22:00Z"/>
                <w:rFonts w:eastAsiaTheme="minorEastAsia"/>
                <w:lang w:val="en-GB" w:eastAsia="ko-KR"/>
              </w:rPr>
            </w:pPr>
            <w:ins w:id="295" w:author="황준/5G/6G표준Lab(SR)/Staff Engineer/삼성전자" w:date="2020-09-29T19:22:00Z">
              <w:r>
                <w:rPr>
                  <w:rFonts w:eastAsiaTheme="minorEastAsia"/>
                  <w:lang w:val="en-GB" w:eastAsia="ko-KR"/>
                </w:rPr>
                <w:t>Considering the limited time unit, we think it is better to focus on the fundamental and important issues at this stage, and de-prioritize this scheme.</w:t>
              </w:r>
            </w:ins>
          </w:p>
          <w:p w14:paraId="461FDFD5" w14:textId="7A7AC468" w:rsidR="004A739F" w:rsidRPr="0000439C" w:rsidRDefault="004A739F" w:rsidP="004A739F">
            <w:pPr>
              <w:jc w:val="left"/>
              <w:rPr>
                <w:lang w:val="en-GB"/>
              </w:rPr>
            </w:pPr>
            <w:ins w:id="296" w:author="황준/5G/6G표준Lab(SR)/Staff Engineer/삼성전자" w:date="2020-09-29T19:22:00Z">
              <w:r>
                <w:rPr>
                  <w:rFonts w:eastAsiaTheme="minorEastAsia"/>
                  <w:lang w:val="en-GB"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1C70FD" w:rsidRPr="0000439C" w14:paraId="7E4033E7" w14:textId="77777777" w:rsidTr="001C70FD">
        <w:trPr>
          <w:ins w:id="297"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9F3177" w14:textId="77777777" w:rsidR="001C70FD" w:rsidRPr="001C70FD" w:rsidRDefault="001C70FD" w:rsidP="00EE3B24">
            <w:pPr>
              <w:jc w:val="left"/>
              <w:rPr>
                <w:ins w:id="298" w:author="Ericsson" w:date="2020-09-29T13:00:00Z"/>
                <w:rFonts w:eastAsiaTheme="minorEastAsia"/>
                <w:lang w:val="en-GB" w:eastAsia="ko-KR"/>
              </w:rPr>
            </w:pPr>
            <w:ins w:id="299" w:author="Ericsson" w:date="2020-09-29T13:00:00Z">
              <w:r w:rsidRPr="001C70FD">
                <w:rPr>
                  <w:rFonts w:eastAsiaTheme="minorEastAsia"/>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D396763" w14:textId="77777777" w:rsidR="001C70FD" w:rsidRPr="001C70FD" w:rsidRDefault="001C70FD" w:rsidP="001C70FD">
            <w:pPr>
              <w:rPr>
                <w:ins w:id="300" w:author="Ericsson" w:date="2020-09-29T13:00:00Z"/>
                <w:rFonts w:eastAsiaTheme="minorEastAsia"/>
                <w:lang w:val="en-GB" w:eastAsia="ko-KR"/>
              </w:rPr>
            </w:pPr>
            <w:ins w:id="301" w:author="Ericsson" w:date="2020-09-29T13:00:00Z">
              <w:r w:rsidRPr="001C70FD">
                <w:rPr>
                  <w:rFonts w:eastAsiaTheme="minorEastAsia"/>
                  <w:lang w:val="en-GB" w:eastAsia="ko-KR"/>
                </w:rPr>
                <w:t>We agree with LG analysis. In our view, this enhancement will require significant specification effort without any real benefits. Thus, RAN2 should de-prioritize this topic.</w:t>
              </w:r>
            </w:ins>
          </w:p>
        </w:tc>
      </w:tr>
      <w:tr w:rsidR="00F55160" w:rsidRPr="0000439C" w14:paraId="1B471CE6" w14:textId="77777777" w:rsidTr="001C70FD">
        <w:trPr>
          <w:ins w:id="302"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8A42F97" w14:textId="43D0F4A6" w:rsidR="00F55160" w:rsidRPr="001C70FD" w:rsidRDefault="00F55160" w:rsidP="00F55160">
            <w:pPr>
              <w:jc w:val="left"/>
              <w:rPr>
                <w:ins w:id="303" w:author="Intel - Li, Ziyi" w:date="2020-09-30T09:10:00Z"/>
                <w:rFonts w:eastAsiaTheme="minorEastAsia"/>
                <w:lang w:val="en-GB" w:eastAsia="ko-KR"/>
              </w:rPr>
            </w:pPr>
            <w:ins w:id="304" w:author="Intel - Li, Ziyi" w:date="2020-09-30T09:10: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DC28A79" w14:textId="4246687C" w:rsidR="00F55160" w:rsidRPr="001C70FD" w:rsidRDefault="00F55160" w:rsidP="00F55160">
            <w:pPr>
              <w:rPr>
                <w:ins w:id="305" w:author="Intel - Li, Ziyi" w:date="2020-09-30T09:10:00Z"/>
                <w:rFonts w:eastAsiaTheme="minorEastAsia"/>
                <w:lang w:val="en-GB" w:eastAsia="ko-KR"/>
              </w:rPr>
            </w:pPr>
            <w:ins w:id="306" w:author="Intel - Li, Ziyi" w:date="2020-09-30T09:10:00Z">
              <w:r>
                <w:rPr>
                  <w:lang w:val="en-GB"/>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bl>
    <w:p w14:paraId="111A67B0" w14:textId="3D088229" w:rsidR="00CB707D" w:rsidRDefault="00CB707D" w:rsidP="00CB707D">
      <w:pPr>
        <w:jc w:val="left"/>
        <w:rPr>
          <w:b/>
          <w:bCs/>
          <w:lang w:val="en-GB"/>
        </w:rPr>
      </w:pPr>
    </w:p>
    <w:p w14:paraId="0A7633B8" w14:textId="4BB23176" w:rsidR="00CB707D" w:rsidRDefault="00E42B5A" w:rsidP="0049332C">
      <w:pPr>
        <w:pStyle w:val="Heading3"/>
      </w:pPr>
      <w:r>
        <w:lastRenderedPageBreak/>
        <w:t xml:space="preserve">2.2.6 </w:t>
      </w:r>
      <w:r>
        <w:tab/>
        <w:t xml:space="preserve">Redundancy via collocation of multiple </w:t>
      </w:r>
      <w:r w:rsidRPr="00F93C5A">
        <w:t>MT</w:t>
      </w:r>
      <w:r>
        <w:t>s</w:t>
      </w:r>
    </w:p>
    <w:p w14:paraId="4B1F5E55" w14:textId="5C89DA23" w:rsidR="00E42B5A" w:rsidRDefault="00E42B5A" w:rsidP="00E42B5A">
      <w:pPr>
        <w:jc w:val="left"/>
        <w:rPr>
          <w:lang w:val="en-GB"/>
        </w:rPr>
      </w:pPr>
      <w:r>
        <w:rPr>
          <w:lang w:val="en-GB"/>
        </w:rPr>
        <w:t xml:space="preserve">Proposed by </w:t>
      </w:r>
      <w:r w:rsidRPr="00653F1F">
        <w:rPr>
          <w:lang w:val="en-GB"/>
        </w:rPr>
        <w:t>R2-2006967</w:t>
      </w:r>
      <w:r>
        <w:rPr>
          <w:lang w:val="en-GB"/>
        </w:rPr>
        <w:t>, RAN3 agreement</w:t>
      </w:r>
    </w:p>
    <w:p w14:paraId="27835D73" w14:textId="4D1E9D20" w:rsidR="0049332C" w:rsidRPr="00CB707D" w:rsidRDefault="0049332C" w:rsidP="0049332C">
      <w:pPr>
        <w:jc w:val="left"/>
        <w:rPr>
          <w:lang w:val="en-GB"/>
        </w:rPr>
      </w:pPr>
      <w:r>
        <w:rPr>
          <w:lang w:val="en-GB"/>
        </w:rPr>
        <w:t xml:space="preserve">RAN3 agreed that: </w:t>
      </w:r>
    </w:p>
    <w:p w14:paraId="41E0B5AD" w14:textId="348D5743" w:rsidR="00D64A5A" w:rsidRDefault="0049332C" w:rsidP="00D64A5A">
      <w:pPr>
        <w:widowControl w:val="0"/>
        <w:spacing w:after="0"/>
        <w:ind w:left="432"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2D597776" w14:textId="77777777" w:rsidR="00D64A5A" w:rsidRDefault="00D64A5A" w:rsidP="00D64A5A">
      <w:pPr>
        <w:widowControl w:val="0"/>
        <w:spacing w:after="0"/>
        <w:ind w:left="432" w:hanging="144"/>
        <w:rPr>
          <w:rFonts w:ascii="Calibri" w:hAnsi="Calibri" w:cs="Calibri"/>
          <w:b/>
          <w:bCs/>
          <w:color w:val="00B050"/>
          <w:sz w:val="18"/>
          <w:szCs w:val="24"/>
        </w:rPr>
      </w:pPr>
    </w:p>
    <w:p w14:paraId="6725E9F5" w14:textId="362C0ECE" w:rsidR="00D64A5A" w:rsidRPr="00D64A5A" w:rsidRDefault="0064066D" w:rsidP="00D64A5A">
      <w:pPr>
        <w:jc w:val="left"/>
        <w:rPr>
          <w:lang w:val="en-GB"/>
        </w:rPr>
      </w:pPr>
      <w:r>
        <w:rPr>
          <w:lang w:val="en-GB"/>
        </w:rPr>
        <w:t xml:space="preserve">This enhancement was already discussed during Rel-15 SI. Please provide </w:t>
      </w:r>
      <w:r w:rsidR="000632D2">
        <w:rPr>
          <w:lang w:val="en-GB"/>
        </w:rPr>
        <w:t xml:space="preserve">a </w:t>
      </w:r>
      <w:r>
        <w:rPr>
          <w:lang w:val="en-GB"/>
        </w:rPr>
        <w:t xml:space="preserve">brief outline on the technical solution with an emphasis on what could be accomplished via implementation and where specification would be </w:t>
      </w:r>
      <w:r w:rsidR="000632D2">
        <w:rPr>
          <w:lang w:val="en-GB"/>
        </w:rPr>
        <w:t>necessary</w:t>
      </w:r>
      <w:r>
        <w:rPr>
          <w:lang w:val="en-GB"/>
        </w:rPr>
        <w:t>.</w:t>
      </w:r>
    </w:p>
    <w:p w14:paraId="3880B752" w14:textId="5C48C6B4" w:rsidR="0049332C" w:rsidRDefault="0049332C" w:rsidP="0049332C">
      <w:pPr>
        <w:rPr>
          <w:b/>
          <w:bCs/>
          <w:lang w:val="en-GB"/>
        </w:rPr>
      </w:pPr>
      <w:r w:rsidRPr="003455E3">
        <w:rPr>
          <w:b/>
          <w:bCs/>
          <w:lang w:val="en-GB"/>
        </w:rPr>
        <w:t>Q</w:t>
      </w:r>
      <w:r>
        <w:rPr>
          <w:b/>
          <w:bCs/>
          <w:lang w:val="en-GB"/>
        </w:rPr>
        <w:t>6</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9332C" w:rsidRPr="0000439C" w14:paraId="3D4978F4" w14:textId="77777777" w:rsidTr="00BF64E2">
        <w:tc>
          <w:tcPr>
            <w:tcW w:w="1974" w:type="dxa"/>
            <w:shd w:val="clear" w:color="auto" w:fill="auto"/>
          </w:tcPr>
          <w:p w14:paraId="177C3B4D" w14:textId="77777777" w:rsidR="0049332C" w:rsidRPr="0000439C" w:rsidRDefault="0049332C" w:rsidP="00E151CE">
            <w:pPr>
              <w:jc w:val="left"/>
              <w:rPr>
                <w:b/>
                <w:bCs/>
                <w:lang w:val="en-GB"/>
              </w:rPr>
            </w:pPr>
            <w:r w:rsidRPr="0000439C">
              <w:rPr>
                <w:b/>
                <w:bCs/>
                <w:lang w:val="en-GB"/>
              </w:rPr>
              <w:t>Company</w:t>
            </w:r>
          </w:p>
        </w:tc>
        <w:tc>
          <w:tcPr>
            <w:tcW w:w="7655" w:type="dxa"/>
            <w:shd w:val="clear" w:color="auto" w:fill="auto"/>
          </w:tcPr>
          <w:p w14:paraId="13FBC88D" w14:textId="77777777" w:rsidR="0049332C" w:rsidRPr="0000439C" w:rsidRDefault="0049332C" w:rsidP="00E151CE">
            <w:pPr>
              <w:jc w:val="left"/>
              <w:rPr>
                <w:b/>
                <w:bCs/>
                <w:lang w:val="en-GB"/>
              </w:rPr>
            </w:pPr>
            <w:r>
              <w:rPr>
                <w:b/>
                <w:bCs/>
                <w:lang w:val="en-GB"/>
              </w:rPr>
              <w:t>Comment</w:t>
            </w:r>
          </w:p>
        </w:tc>
      </w:tr>
      <w:tr w:rsidR="002768A3" w:rsidRPr="0000439C" w14:paraId="78A9D8F4" w14:textId="77777777" w:rsidTr="00BF64E2">
        <w:tc>
          <w:tcPr>
            <w:tcW w:w="1974" w:type="dxa"/>
            <w:shd w:val="clear" w:color="auto" w:fill="auto"/>
          </w:tcPr>
          <w:p w14:paraId="46B1F72A" w14:textId="6EFF9830" w:rsidR="002768A3" w:rsidRPr="0000439C" w:rsidRDefault="002768A3" w:rsidP="002768A3">
            <w:pPr>
              <w:jc w:val="left"/>
              <w:rPr>
                <w:lang w:val="en-GB"/>
              </w:rPr>
            </w:pPr>
            <w:ins w:id="307"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3463EDE2" w14:textId="5E7E5136" w:rsidR="002768A3" w:rsidRPr="0000439C" w:rsidRDefault="002768A3" w:rsidP="002768A3">
            <w:pPr>
              <w:jc w:val="left"/>
              <w:rPr>
                <w:lang w:val="en-GB"/>
              </w:rPr>
            </w:pPr>
            <w:ins w:id="308" w:author="Kyocera - Masato Fujishiro" w:date="2020-09-28T15:31:00Z">
              <w:r>
                <w:rPr>
                  <w:lang w:val="en-GB"/>
                </w:rPr>
                <w:t>We’re wondering what impacts is foreseen from RAN2’s perspective</w:t>
              </w:r>
              <w:r w:rsidRPr="00FF2146">
                <w:rPr>
                  <w:rFonts w:eastAsia="Yu Mincho" w:hint="eastAsia"/>
                  <w:lang w:val="en-GB" w:eastAsia="ja-JP"/>
                </w:rPr>
                <w:t>,</w:t>
              </w:r>
              <w:r w:rsidRPr="00FF2146">
                <w:rPr>
                  <w:rFonts w:eastAsia="Yu Mincho"/>
                  <w:lang w:val="en-GB" w:eastAsia="ja-JP"/>
                </w:rPr>
                <w:t xml:space="preserve"> since</w:t>
              </w:r>
              <w:r>
                <w:rPr>
                  <w:lang w:val="en-GB"/>
                </w:rPr>
                <w:t xml:space="preserve"> TR38.874 states in section 9.7.8 that “</w:t>
              </w:r>
              <w:r w:rsidRPr="009049CD">
                <w:rPr>
                  <w:i/>
                  <w:iCs/>
                  <w:lang w:val="en-GB"/>
                </w:rPr>
                <w:t>Multi-connectivity of IAB-node (Case 2 above) can be supported by</w:t>
              </w:r>
              <w:r>
                <w:rPr>
                  <w:lang w:val="en-GB"/>
                </w:rPr>
                <w:t xml:space="preserve"> […] </w:t>
              </w:r>
              <w:r w:rsidRPr="009049CD">
                <w:rPr>
                  <w:i/>
                  <w:iCs/>
                  <w:lang w:val="en-GB"/>
                </w:rPr>
                <w:t xml:space="preserve">using several independent MT functions in the IAB-node, where </w:t>
              </w:r>
              <w:r w:rsidRPr="009049CD">
                <w:rPr>
                  <w:b/>
                  <w:bCs/>
                  <w:i/>
                  <w:iCs/>
                  <w:lang w:val="en-GB"/>
                </w:rPr>
                <w:t>each MT function makes an independent connection</w:t>
              </w:r>
              <w:r w:rsidRPr="009049CD">
                <w:rPr>
                  <w:i/>
                  <w:iCs/>
                  <w:lang w:val="en-GB"/>
                </w:rPr>
                <w:t xml:space="preserve"> to the network (using normal MT setup).</w:t>
              </w:r>
              <w:r>
                <w:rPr>
                  <w:lang w:val="en-GB"/>
                </w:rPr>
                <w:t>”</w:t>
              </w:r>
            </w:ins>
          </w:p>
        </w:tc>
      </w:tr>
      <w:tr w:rsidR="00F23259" w:rsidRPr="0000439C" w14:paraId="4045FDE0" w14:textId="77777777" w:rsidTr="00BF64E2">
        <w:tc>
          <w:tcPr>
            <w:tcW w:w="1974" w:type="dxa"/>
            <w:shd w:val="clear" w:color="auto" w:fill="auto"/>
          </w:tcPr>
          <w:p w14:paraId="26F51163" w14:textId="18454B65" w:rsidR="00F23259" w:rsidRPr="0000439C" w:rsidRDefault="00F23259" w:rsidP="00F23259">
            <w:pPr>
              <w:jc w:val="left"/>
              <w:rPr>
                <w:lang w:val="en-GB"/>
              </w:rPr>
            </w:pPr>
            <w:ins w:id="309" w:author="LG" w:date="2020-09-28T16:30:00Z">
              <w:r w:rsidRPr="00BE6ED4">
                <w:rPr>
                  <w:rFonts w:eastAsia="Malgun Gothic" w:hint="eastAsia"/>
                  <w:lang w:val="en-GB" w:eastAsia="ko-KR"/>
                </w:rPr>
                <w:t>LG</w:t>
              </w:r>
            </w:ins>
          </w:p>
        </w:tc>
        <w:tc>
          <w:tcPr>
            <w:tcW w:w="7655" w:type="dxa"/>
            <w:shd w:val="clear" w:color="auto" w:fill="auto"/>
          </w:tcPr>
          <w:p w14:paraId="356A1B9D" w14:textId="77777777" w:rsidR="00F23259" w:rsidRDefault="00F23259" w:rsidP="00F23259">
            <w:pPr>
              <w:jc w:val="left"/>
              <w:rPr>
                <w:ins w:id="310" w:author="LG" w:date="2020-09-28T16:30:00Z"/>
                <w:rFonts w:eastAsia="Malgun Gothic"/>
                <w:lang w:val="en-GB" w:eastAsia="ko-KR"/>
              </w:rPr>
            </w:pPr>
            <w:ins w:id="311" w:author="LG" w:date="2020-09-28T16:30:00Z">
              <w:r>
                <w:rPr>
                  <w:rFonts w:eastAsia="Malgun Gothic"/>
                  <w:lang w:val="en-GB" w:eastAsia="ko-KR"/>
                </w:rPr>
                <w:t>Not prefer to support multi-MT.</w:t>
              </w:r>
            </w:ins>
          </w:p>
          <w:p w14:paraId="22A8C979" w14:textId="42B2192C" w:rsidR="00F23259" w:rsidRPr="0000439C" w:rsidRDefault="00F23259" w:rsidP="00F23259">
            <w:pPr>
              <w:jc w:val="left"/>
              <w:rPr>
                <w:lang w:val="en-GB"/>
              </w:rPr>
            </w:pPr>
            <w:ins w:id="312" w:author="LG" w:date="2020-09-28T16:30:00Z">
              <w:r>
                <w:rPr>
                  <w:rFonts w:eastAsia="Malgun Gothic"/>
                  <w:lang w:val="en-GB" w:eastAsia="ko-KR"/>
                </w:rPr>
                <w:t xml:space="preserve">We think that this needs complex inter-operation </w:t>
              </w:r>
              <w:r w:rsidRPr="00BE6ED4">
                <w:rPr>
                  <w:rFonts w:eastAsia="Malgun Gothic"/>
                  <w:lang w:val="en-GB" w:eastAsia="ko-KR"/>
                </w:rPr>
                <w:t xml:space="preserve">between one IAB-DU and multiple IAB-MT and between multiple IAB-MTs. For example, given that </w:t>
              </w:r>
              <w:r w:rsidRPr="00BE6ED4">
                <w:rPr>
                  <w:rFonts w:eastAsia="Malgun Gothic" w:hint="eastAsia"/>
                  <w:lang w:val="en-GB" w:eastAsia="ko-KR"/>
                </w:rPr>
                <w:t>IAB-MT is consider</w:t>
              </w:r>
              <w:r w:rsidRPr="00BE6ED4">
                <w:rPr>
                  <w:rFonts w:eastAsia="Malgun Gothic"/>
                  <w:lang w:val="en-GB" w:eastAsia="ko-KR"/>
                </w:rPr>
                <w:t xml:space="preserve">ed as sort of UE, if multiple IAB-MTs are supported, it should be clarified whether each IAB-MT has RRC connection or one RRC connection manages all multi-MTs in one IAB node. BAP specification may be impacted to handle the case of two IAB-MTs and </w:t>
              </w:r>
              <w:r>
                <w:rPr>
                  <w:rFonts w:eastAsia="Malgun Gothic"/>
                  <w:lang w:val="en-GB" w:eastAsia="ko-KR"/>
                </w:rPr>
                <w:t>one BAP SDU</w:t>
              </w:r>
              <w:r w:rsidRPr="00115128">
                <w:rPr>
                  <w:rFonts w:eastAsia="Malgun Gothic"/>
                  <w:lang w:val="en-GB" w:eastAsia="ko-KR"/>
                </w:rPr>
                <w:t xml:space="preserve"> </w:t>
              </w:r>
              <w:r>
                <w:rPr>
                  <w:rFonts w:eastAsia="Malgun Gothic"/>
                  <w:lang w:val="en-GB" w:eastAsia="ko-KR"/>
                </w:rPr>
                <w:t xml:space="preserve">is given </w:t>
              </w:r>
              <w:r w:rsidRPr="00115128">
                <w:rPr>
                  <w:rFonts w:eastAsia="Malgun Gothic"/>
                  <w:lang w:val="en-GB" w:eastAsia="ko-KR"/>
                </w:rPr>
                <w:t>to be forwarded</w:t>
              </w:r>
              <w:r>
                <w:rPr>
                  <w:rFonts w:eastAsia="Malgun Gothic"/>
                  <w:lang w:val="en-GB" w:eastAsia="ko-KR"/>
                </w:rPr>
                <w:t xml:space="preserve"> since </w:t>
              </w:r>
              <w:r w:rsidRPr="00C64587">
                <w:rPr>
                  <w:rFonts w:eastAsia="Malgun Gothic"/>
                  <w:lang w:val="en-GB" w:eastAsia="ko-KR"/>
                </w:rPr>
                <w:t>each IAB-MT has one BAP entity which handles routing ID determination and selection of next hop IAB node</w:t>
              </w:r>
              <w:r>
                <w:rPr>
                  <w:rFonts w:eastAsia="Malgun Gothic"/>
                  <w:lang w:val="en-GB" w:eastAsia="ko-KR"/>
                </w:rPr>
                <w:t>. In addition, inter-operability between IAB nodes would be also complex.</w:t>
              </w:r>
            </w:ins>
          </w:p>
        </w:tc>
      </w:tr>
      <w:tr w:rsidR="00BF64E2" w:rsidRPr="0000439C" w14:paraId="7FAE67AC" w14:textId="77777777" w:rsidTr="00BF64E2">
        <w:tc>
          <w:tcPr>
            <w:tcW w:w="1974" w:type="dxa"/>
            <w:shd w:val="clear" w:color="auto" w:fill="auto"/>
          </w:tcPr>
          <w:p w14:paraId="582948D3" w14:textId="4E987519" w:rsidR="00BF64E2" w:rsidRPr="0000439C" w:rsidRDefault="00BF64E2" w:rsidP="00BF64E2">
            <w:pPr>
              <w:jc w:val="left"/>
              <w:rPr>
                <w:lang w:val="en-GB"/>
              </w:rPr>
            </w:pPr>
            <w:ins w:id="313" w:author="Huawei" w:date="2020-09-28T17:54:00Z">
              <w:r>
                <w:rPr>
                  <w:rFonts w:hint="eastAsia"/>
                  <w:lang w:val="en-GB"/>
                </w:rPr>
                <w:t>Huawei</w:t>
              </w:r>
            </w:ins>
          </w:p>
        </w:tc>
        <w:tc>
          <w:tcPr>
            <w:tcW w:w="7655" w:type="dxa"/>
            <w:shd w:val="clear" w:color="auto" w:fill="auto"/>
          </w:tcPr>
          <w:p w14:paraId="49D10D7C" w14:textId="77777777" w:rsidR="00BF64E2" w:rsidRDefault="00BF64E2" w:rsidP="00BF64E2">
            <w:pPr>
              <w:jc w:val="left"/>
              <w:rPr>
                <w:ins w:id="314" w:author="Huawei" w:date="2020-09-28T17:54:00Z"/>
                <w:lang w:val="en-GB"/>
              </w:rPr>
            </w:pPr>
            <w:ins w:id="315" w:author="Huawei" w:date="2020-09-28T17:54:00Z">
              <w:r>
                <w:rPr>
                  <w:lang w:val="en-GB"/>
                </w:rPr>
                <w:t>Not to support this.</w:t>
              </w:r>
            </w:ins>
          </w:p>
          <w:p w14:paraId="73FF19DF" w14:textId="77777777" w:rsidR="00BF64E2" w:rsidRDefault="00BF64E2" w:rsidP="00BF64E2">
            <w:pPr>
              <w:rPr>
                <w:ins w:id="316" w:author="Huawei" w:date="2020-09-28T17:54:00Z"/>
                <w:lang w:val="en-GB"/>
              </w:rPr>
            </w:pPr>
            <w:ins w:id="317" w:author="Huawei" w:date="2020-09-28T17:54:00Z">
              <w:r w:rsidRPr="008E61DF">
                <w:rPr>
                  <w:b/>
                  <w:lang w:val="en-GB"/>
                </w:rPr>
                <w:t>Purpose/benefit</w:t>
              </w:r>
              <w:r>
                <w:rPr>
                  <w:lang w:val="en-GB"/>
                </w:rPr>
                <w:t xml:space="preserve">: The benefit seems for UL redundancy with more than 2 links. With single MT, we can support the </w:t>
              </w:r>
              <w:proofErr w:type="gramStart"/>
              <w:r>
                <w:rPr>
                  <w:lang w:val="en-GB"/>
                </w:rPr>
                <w:t>2 link</w:t>
              </w:r>
              <w:proofErr w:type="gramEnd"/>
              <w:r>
                <w:rPr>
                  <w:lang w:val="en-GB"/>
                </w:rPr>
                <w:t xml:space="preserve"> redundancy. With two MTs, we can support the </w:t>
              </w:r>
              <w:proofErr w:type="gramStart"/>
              <w:r>
                <w:rPr>
                  <w:lang w:val="en-GB"/>
                </w:rPr>
                <w:t>4 link</w:t>
              </w:r>
              <w:proofErr w:type="gramEnd"/>
              <w:r>
                <w:rPr>
                  <w:lang w:val="en-GB"/>
                </w:rPr>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rPr>
                  <w:lang w:val="en-GB"/>
                </w:rPr>
                <w:t>anyway</w:t>
              </w:r>
              <w:proofErr w:type="gramEnd"/>
              <w:r>
                <w:rPr>
                  <w:lang w:val="en-GB"/>
                </w:rPr>
                <w:t xml:space="preserve"> we only support the BAP data via single path at a </w:t>
              </w:r>
              <w:proofErr w:type="spellStart"/>
              <w:r>
                <w:rPr>
                  <w:lang w:val="en-GB"/>
                </w:rPr>
                <w:t>give</w:t>
              </w:r>
              <w:proofErr w:type="spellEnd"/>
              <w:r>
                <w:rPr>
                  <w:lang w:val="en-GB"/>
                </w:rPr>
                <w:t xml:space="preserve"> time.</w:t>
              </w:r>
            </w:ins>
          </w:p>
          <w:p w14:paraId="1C907953" w14:textId="77777777" w:rsidR="00BF64E2" w:rsidRDefault="00BF64E2" w:rsidP="00BF64E2">
            <w:pPr>
              <w:rPr>
                <w:ins w:id="318" w:author="Huawei" w:date="2020-09-28T17:54:00Z"/>
                <w:lang w:val="en-GB"/>
              </w:rPr>
            </w:pPr>
            <w:ins w:id="319" w:author="Huawei" w:date="2020-09-28T17:54:00Z">
              <w:r>
                <w:rPr>
                  <w:rFonts w:hint="eastAsia"/>
                  <w:lang w:val="en-GB"/>
                </w:rPr>
                <w:t>A</w:t>
              </w:r>
              <w:r>
                <w:rPr>
                  <w:lang w:val="en-GB"/>
                </w:rPr>
                <w:t>nyway, multiple MT is not under the WID scope.</w:t>
              </w:r>
            </w:ins>
          </w:p>
          <w:p w14:paraId="6D8B1B9F" w14:textId="2AB2F4C4" w:rsidR="00BF64E2" w:rsidRPr="008E61DF" w:rsidRDefault="00BF64E2" w:rsidP="00BF64E2">
            <w:pPr>
              <w:jc w:val="left"/>
              <w:rPr>
                <w:ins w:id="320" w:author="Huawei" w:date="2020-09-28T17:54:00Z"/>
                <w:lang w:val="en-GB"/>
              </w:rPr>
            </w:pPr>
            <w:ins w:id="321" w:author="Huawei" w:date="2020-09-28T17:54:00Z">
              <w:r w:rsidRPr="008E61DF">
                <w:rPr>
                  <w:b/>
                  <w:lang w:val="en-GB"/>
                </w:rPr>
                <w:t>T</w:t>
              </w:r>
              <w:r w:rsidRPr="00C169E2">
                <w:rPr>
                  <w:b/>
                  <w:lang w:val="en-GB"/>
                </w:rPr>
                <w:t>echnical solution</w:t>
              </w:r>
              <w:r w:rsidRPr="008E61DF">
                <w:rPr>
                  <w:lang w:val="en-GB"/>
                </w:rPr>
                <w:t xml:space="preserve">: </w:t>
              </w:r>
              <w:r>
                <w:rPr>
                  <w:lang w:val="en-GB"/>
                </w:rPr>
                <w:t>In R16, we agree to use the multiple MT redundan</w:t>
              </w:r>
              <w:r w:rsidR="00B11A0F">
                <w:rPr>
                  <w:lang w:val="en-GB"/>
                </w:rPr>
                <w:t>cy by implementation, by combin</w:t>
              </w:r>
            </w:ins>
            <w:ins w:id="322" w:author="Huawei" w:date="2020-09-29T17:18:00Z">
              <w:r w:rsidR="00B11A0F">
                <w:rPr>
                  <w:lang w:val="en-GB"/>
                </w:rPr>
                <w:t>ing</w:t>
              </w:r>
              <w:r w:rsidR="00E16FE8">
                <w:rPr>
                  <w:lang w:val="en-GB"/>
                </w:rPr>
                <w:t xml:space="preserve"> the</w:t>
              </w:r>
            </w:ins>
            <w:ins w:id="323" w:author="Huawei" w:date="2020-09-28T17:54:00Z">
              <w:r>
                <w:rPr>
                  <w:lang w:val="en-GB"/>
                </w:rPr>
                <w:t xml:space="preserve"> two pair of DU&amp;MT or two IAB nodes in one box. We see no big difference in R17.</w:t>
              </w:r>
            </w:ins>
          </w:p>
          <w:p w14:paraId="0CAFA4FE" w14:textId="77777777" w:rsidR="00BF64E2" w:rsidRPr="008E61DF" w:rsidRDefault="00BF64E2" w:rsidP="00BF64E2">
            <w:pPr>
              <w:jc w:val="left"/>
              <w:rPr>
                <w:ins w:id="324" w:author="Huawei" w:date="2020-09-28T17:54:00Z"/>
                <w:lang w:val="en-GB"/>
              </w:rPr>
            </w:pPr>
            <w:ins w:id="325" w:author="Huawei" w:date="2020-09-28T17:54:00Z">
              <w:r w:rsidRPr="008E61DF">
                <w:rPr>
                  <w:b/>
                  <w:lang w:val="en-GB"/>
                </w:rPr>
                <w:t>P</w:t>
              </w:r>
              <w:r w:rsidRPr="00C169E2">
                <w:rPr>
                  <w:b/>
                  <w:lang w:val="en-GB"/>
                </w:rPr>
                <w:t>otential shortcomings</w:t>
              </w:r>
              <w:r w:rsidRPr="008E61DF">
                <w:rPr>
                  <w:lang w:val="en-GB"/>
                </w:rPr>
                <w:t xml:space="preserve">: </w:t>
              </w:r>
              <w:r>
                <w:rPr>
                  <w:lang w:val="en-GB"/>
                </w:rPr>
                <w:t>whether this works requires R1 analyses.</w:t>
              </w:r>
            </w:ins>
          </w:p>
          <w:p w14:paraId="42DBA74F" w14:textId="49594C0F" w:rsidR="00BF64E2" w:rsidRPr="0000439C" w:rsidRDefault="00BF64E2" w:rsidP="00BF64E2">
            <w:pPr>
              <w:jc w:val="left"/>
              <w:rPr>
                <w:lang w:val="en-GB"/>
              </w:rPr>
            </w:pPr>
            <w:ins w:id="326"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Significant R1 impact. How the BAP at MT side works is to be discussed (e.g. shared or dedicated BAP for the multiple MTs).</w:t>
              </w:r>
            </w:ins>
          </w:p>
        </w:tc>
      </w:tr>
      <w:tr w:rsidR="004A739F" w:rsidRPr="0000439C" w14:paraId="0D219626" w14:textId="77777777" w:rsidTr="00BF64E2">
        <w:tc>
          <w:tcPr>
            <w:tcW w:w="1974" w:type="dxa"/>
            <w:shd w:val="clear" w:color="auto" w:fill="auto"/>
          </w:tcPr>
          <w:p w14:paraId="60CC39DA" w14:textId="504A27FB" w:rsidR="004A739F" w:rsidRPr="0000439C" w:rsidRDefault="004A739F" w:rsidP="004A739F">
            <w:pPr>
              <w:jc w:val="left"/>
              <w:rPr>
                <w:lang w:val="en-GB"/>
              </w:rPr>
            </w:pPr>
            <w:ins w:id="327" w:author="황준/5G/6G표준Lab(SR)/Staff Engineer/삼성전자" w:date="2020-09-29T19:22: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7ECB0C9" w14:textId="77777777" w:rsidR="004A739F" w:rsidRDefault="004A739F" w:rsidP="004A739F">
            <w:pPr>
              <w:jc w:val="left"/>
              <w:rPr>
                <w:ins w:id="328" w:author="황준/5G/6G표준Lab(SR)/Staff Engineer/삼성전자" w:date="2020-09-29T19:22:00Z"/>
                <w:rFonts w:eastAsiaTheme="minorEastAsia"/>
                <w:lang w:val="en-GB" w:eastAsia="ko-KR"/>
              </w:rPr>
            </w:pPr>
          </w:p>
          <w:p w14:paraId="5E46D85F" w14:textId="77777777" w:rsidR="004A739F" w:rsidRDefault="004A739F" w:rsidP="004A739F">
            <w:pPr>
              <w:jc w:val="left"/>
              <w:rPr>
                <w:ins w:id="329" w:author="황준/5G/6G표준Lab(SR)/Staff Engineer/삼성전자" w:date="2020-09-29T19:22:00Z"/>
                <w:rFonts w:eastAsiaTheme="minorEastAsia"/>
                <w:lang w:val="en-GB" w:eastAsia="ko-KR"/>
              </w:rPr>
            </w:pPr>
            <w:ins w:id="330" w:author="황준/5G/6G표준Lab(SR)/Staff Engineer/삼성전자" w:date="2020-09-29T19:22:00Z">
              <w:r w:rsidRPr="00653BEF">
                <w:rPr>
                  <w:rFonts w:eastAsiaTheme="minorEastAsia"/>
                  <w:b/>
                  <w:lang w:val="en-GB" w:eastAsia="ko-KR"/>
                </w:rPr>
                <w:t>Purpose/benefit</w:t>
              </w:r>
              <w:r>
                <w:rPr>
                  <w:rFonts w:eastAsiaTheme="minorEastAsia"/>
                  <w:lang w:val="en-GB" w:eastAsia="ko-KR"/>
                </w:rPr>
                <w:t xml:space="preserve">: </w:t>
              </w:r>
            </w:ins>
          </w:p>
          <w:p w14:paraId="5EE7AE0B" w14:textId="77777777" w:rsidR="004A739F" w:rsidRDefault="004A739F" w:rsidP="004A739F">
            <w:pPr>
              <w:jc w:val="left"/>
              <w:rPr>
                <w:ins w:id="331" w:author="황준/5G/6G표준Lab(SR)/Staff Engineer/삼성전자" w:date="2020-09-29T19:22:00Z"/>
                <w:rFonts w:eastAsiaTheme="minorEastAsia"/>
                <w:lang w:val="en-GB" w:eastAsia="ko-KR"/>
              </w:rPr>
            </w:pPr>
            <w:ins w:id="332" w:author="황준/5G/6G표준Lab(SR)/Staff Engineer/삼성전자" w:date="2020-09-29T19:22:00Z">
              <w:r>
                <w:rPr>
                  <w:rFonts w:eastAsiaTheme="minorEastAsia"/>
                  <w:lang w:val="en-GB"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790CCDA9" w14:textId="77777777" w:rsidR="004A739F" w:rsidRDefault="004A739F" w:rsidP="004A739F">
            <w:pPr>
              <w:jc w:val="left"/>
              <w:rPr>
                <w:ins w:id="333" w:author="황준/5G/6G표준Lab(SR)/Staff Engineer/삼성전자" w:date="2020-09-29T19:22:00Z"/>
                <w:rFonts w:eastAsiaTheme="minorEastAsia"/>
                <w:b/>
                <w:lang w:val="en-GB" w:eastAsia="ko-KR"/>
              </w:rPr>
            </w:pPr>
            <w:ins w:id="334" w:author="황준/5G/6G표준Lab(SR)/Staff Engineer/삼성전자" w:date="2020-09-29T19:22:00Z">
              <w:r w:rsidRPr="00653BEF">
                <w:rPr>
                  <w:rFonts w:eastAsiaTheme="minorEastAsia"/>
                  <w:b/>
                  <w:lang w:val="en-GB" w:eastAsia="ko-KR"/>
                </w:rPr>
                <w:lastRenderedPageBreak/>
                <w:t xml:space="preserve">Technical solution: </w:t>
              </w:r>
            </w:ins>
          </w:p>
          <w:p w14:paraId="7B3ABB49" w14:textId="77777777" w:rsidR="004A739F" w:rsidRDefault="004A739F" w:rsidP="004A739F">
            <w:pPr>
              <w:jc w:val="left"/>
              <w:rPr>
                <w:ins w:id="335" w:author="황준/5G/6G표준Lab(SR)/Staff Engineer/삼성전자" w:date="2020-09-29T19:22:00Z"/>
                <w:rFonts w:eastAsiaTheme="minorEastAsia"/>
                <w:lang w:val="en-GB" w:eastAsia="ko-KR"/>
              </w:rPr>
            </w:pPr>
            <w:ins w:id="336" w:author="황준/5G/6G표준Lab(SR)/Staff Engineer/삼성전자" w:date="2020-09-29T19:22:00Z">
              <w:r>
                <w:rPr>
                  <w:rFonts w:eastAsiaTheme="minorEastAsia"/>
                  <w:lang w:val="en-GB" w:eastAsia="ko-KR"/>
                </w:rPr>
                <w:t>as discussed in both Rel-15 and Rel-16</w:t>
              </w:r>
            </w:ins>
          </w:p>
          <w:p w14:paraId="172FD922" w14:textId="77777777" w:rsidR="004A739F" w:rsidRPr="00653BEF" w:rsidRDefault="004A739F" w:rsidP="004A739F">
            <w:pPr>
              <w:jc w:val="left"/>
              <w:rPr>
                <w:ins w:id="337" w:author="황준/5G/6G표준Lab(SR)/Staff Engineer/삼성전자" w:date="2020-09-29T19:22:00Z"/>
                <w:rFonts w:eastAsiaTheme="minorEastAsia"/>
                <w:b/>
                <w:lang w:val="en-GB" w:eastAsia="ko-KR"/>
              </w:rPr>
            </w:pPr>
            <w:ins w:id="338" w:author="황준/5G/6G표준Lab(SR)/Staff Engineer/삼성전자" w:date="2020-09-29T19:22:00Z">
              <w:r w:rsidRPr="00653BEF">
                <w:rPr>
                  <w:rFonts w:eastAsiaTheme="minorEastAsia"/>
                  <w:b/>
                  <w:lang w:val="en-GB" w:eastAsia="ko-KR"/>
                </w:rPr>
                <w:t>Potential shortcoming:</w:t>
              </w:r>
            </w:ins>
          </w:p>
          <w:p w14:paraId="21A99956" w14:textId="77777777" w:rsidR="004A739F" w:rsidRDefault="004A739F" w:rsidP="004A739F">
            <w:pPr>
              <w:pStyle w:val="ListParagraph"/>
              <w:numPr>
                <w:ilvl w:val="0"/>
                <w:numId w:val="20"/>
              </w:numPr>
              <w:rPr>
                <w:ins w:id="339" w:author="황준/5G/6G표준Lab(SR)/Staff Engineer/삼성전자" w:date="2020-09-29T19:22:00Z"/>
                <w:rFonts w:eastAsia="DengXian"/>
                <w:lang w:val="en-GB"/>
              </w:rPr>
            </w:pPr>
            <w:ins w:id="340" w:author="황준/5G/6G표준Lab(SR)/Staff Engineer/삼성전자" w:date="2020-09-29T19:22:00Z">
              <w:r>
                <w:rPr>
                  <w:rFonts w:eastAsia="DengXian"/>
                  <w:lang w:val="en-GB" w:eastAsia="zh-CN"/>
                </w:rPr>
                <w:t>Multi-MT may cause the coverage reduction of an IAB node since multiple MTs should share the same transmission power limitation</w:t>
              </w:r>
            </w:ins>
          </w:p>
          <w:p w14:paraId="026C43A0" w14:textId="77777777" w:rsidR="004A739F" w:rsidRDefault="004A739F" w:rsidP="004A739F">
            <w:pPr>
              <w:pStyle w:val="ListParagraph"/>
              <w:numPr>
                <w:ilvl w:val="0"/>
                <w:numId w:val="20"/>
              </w:numPr>
              <w:rPr>
                <w:ins w:id="341" w:author="황준/5G/6G표준Lab(SR)/Staff Engineer/삼성전자" w:date="2020-09-29T19:22:00Z"/>
                <w:rFonts w:eastAsia="DengXian"/>
                <w:lang w:val="en-GB"/>
              </w:rPr>
            </w:pPr>
            <w:ins w:id="342" w:author="황준/5G/6G표준Lab(SR)/Staff Engineer/삼성전자" w:date="2020-09-29T19:22:00Z">
              <w:r>
                <w:rPr>
                  <w:rFonts w:eastAsia="DengXian" w:hint="eastAsia"/>
                  <w:lang w:val="en-GB" w:eastAsia="zh-CN"/>
                </w:rPr>
                <w:t>T</w:t>
              </w:r>
              <w:r>
                <w:rPr>
                  <w:rFonts w:eastAsia="DengXian"/>
                  <w:lang w:val="en-GB" w:eastAsia="zh-CN"/>
                </w:rPr>
                <w:t xml:space="preserve">he close coordination among parent nodes </w:t>
              </w:r>
              <w:r>
                <w:rPr>
                  <w:rFonts w:eastAsia="DengXian" w:hint="eastAsia"/>
                  <w:lang w:val="en-GB" w:eastAsia="zh-CN"/>
                </w:rPr>
                <w:t>serving</w:t>
              </w:r>
              <w:r>
                <w:rPr>
                  <w:rFonts w:eastAsia="DengXian"/>
                  <w:lang w:val="en-GB" w:eastAsia="zh-CN"/>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0E6AFA44" w14:textId="77777777" w:rsidR="004A739F" w:rsidRDefault="004A739F" w:rsidP="004A739F">
            <w:pPr>
              <w:pStyle w:val="ListParagraph"/>
              <w:numPr>
                <w:ilvl w:val="0"/>
                <w:numId w:val="20"/>
              </w:numPr>
              <w:rPr>
                <w:ins w:id="343" w:author="황준/5G/6G표준Lab(SR)/Staff Engineer/삼성전자" w:date="2020-09-29T19:22:00Z"/>
                <w:rFonts w:eastAsia="DengXian"/>
                <w:lang w:val="en-GB"/>
              </w:rPr>
            </w:pPr>
            <w:ins w:id="344" w:author="황준/5G/6G표준Lab(SR)/Staff Engineer/삼성전자" w:date="2020-09-29T19:22:00Z">
              <w:r>
                <w:rPr>
                  <w:rFonts w:eastAsia="DengXian" w:hint="eastAsia"/>
                  <w:lang w:val="en-GB" w:eastAsia="zh-CN"/>
                </w:rPr>
                <w:t>T</w:t>
              </w:r>
              <w:r>
                <w:rPr>
                  <w:rFonts w:eastAsia="DengXian"/>
                  <w:lang w:val="en-GB" w:eastAsia="zh-CN"/>
                </w:rPr>
                <w:t>he specification impact is not neglected. It will introduce impacts among WGs, including RAN1/2/3.</w:t>
              </w:r>
            </w:ins>
          </w:p>
          <w:p w14:paraId="390FAB78" w14:textId="77777777" w:rsidR="004A739F" w:rsidRDefault="004A739F" w:rsidP="004A739F">
            <w:pPr>
              <w:rPr>
                <w:ins w:id="345" w:author="황준/5G/6G표준Lab(SR)/Staff Engineer/삼성전자" w:date="2020-09-29T19:22:00Z"/>
                <w:rFonts w:eastAsia="DengXian"/>
                <w:lang w:val="en-GB"/>
              </w:rPr>
            </w:pPr>
          </w:p>
          <w:p w14:paraId="2931DDE2" w14:textId="77777777" w:rsidR="004A739F" w:rsidRPr="00653BEF" w:rsidRDefault="004A739F" w:rsidP="004A739F">
            <w:pPr>
              <w:rPr>
                <w:ins w:id="346" w:author="황준/5G/6G표준Lab(SR)/Staff Engineer/삼성전자" w:date="2020-09-29T19:22:00Z"/>
                <w:rFonts w:eastAsia="DengXian"/>
                <w:b/>
                <w:lang w:val="en-GB"/>
              </w:rPr>
            </w:pPr>
            <w:ins w:id="347" w:author="황준/5G/6G표준Lab(SR)/Staff Engineer/삼성전자" w:date="2020-09-29T19:22:00Z">
              <w:r w:rsidRPr="00653BEF">
                <w:rPr>
                  <w:rFonts w:eastAsia="DengXian"/>
                  <w:b/>
                  <w:lang w:val="en-GB"/>
                </w:rPr>
                <w:t>Specification impact:</w:t>
              </w:r>
            </w:ins>
          </w:p>
          <w:p w14:paraId="7919DEEC" w14:textId="77777777" w:rsidR="004A739F" w:rsidRDefault="004A739F" w:rsidP="004A739F">
            <w:pPr>
              <w:pStyle w:val="ListParagraph"/>
              <w:numPr>
                <w:ilvl w:val="0"/>
                <w:numId w:val="20"/>
              </w:numPr>
              <w:rPr>
                <w:ins w:id="348" w:author="황준/5G/6G표준Lab(SR)/Staff Engineer/삼성전자" w:date="2020-09-29T19:22:00Z"/>
                <w:rFonts w:eastAsia="DengXian"/>
                <w:lang w:val="en-GB"/>
              </w:rPr>
            </w:pPr>
            <w:ins w:id="349" w:author="황준/5G/6G표준Lab(SR)/Staff Engineer/삼성전자" w:date="2020-09-29T19:22:00Z">
              <w:r>
                <w:rPr>
                  <w:rFonts w:eastAsia="DengXian" w:hint="eastAsia"/>
                  <w:lang w:val="en-GB" w:eastAsia="zh-CN"/>
                </w:rPr>
                <w:t>R</w:t>
              </w:r>
              <w:r>
                <w:rPr>
                  <w:rFonts w:eastAsia="DengXian"/>
                  <w:lang w:val="en-GB" w:eastAsia="zh-CN"/>
                </w:rPr>
                <w:t>AN1: TDD configuration coordination, RS signalling coordination, power control, etc.</w:t>
              </w:r>
            </w:ins>
          </w:p>
          <w:p w14:paraId="7089E9EF" w14:textId="77777777" w:rsidR="004A739F" w:rsidRDefault="004A739F" w:rsidP="004A739F">
            <w:pPr>
              <w:pStyle w:val="ListParagraph"/>
              <w:numPr>
                <w:ilvl w:val="0"/>
                <w:numId w:val="20"/>
              </w:numPr>
              <w:rPr>
                <w:ins w:id="350" w:author="황준/5G/6G표준Lab(SR)/Staff Engineer/삼성전자" w:date="2020-09-29T19:22:00Z"/>
                <w:rFonts w:eastAsia="DengXian"/>
                <w:lang w:val="en-GB"/>
              </w:rPr>
            </w:pPr>
            <w:ins w:id="351" w:author="황준/5G/6G표준Lab(SR)/Staff Engineer/삼성전자" w:date="2020-09-29T19:22:00Z">
              <w:r>
                <w:rPr>
                  <w:rFonts w:eastAsia="DengXian"/>
                  <w:lang w:val="en-GB" w:eastAsia="zh-CN"/>
                </w:rPr>
                <w:t>RAN2: initial access (when one IAB-MT, e.g., IAB-MT1, already accesses the network, how to perform the initial access of another collocated logical IAB-MT, e.g., IAB</w:t>
              </w:r>
              <w:r>
                <w:rPr>
                  <w:rFonts w:eastAsia="DengXian" w:hint="eastAsia"/>
                  <w:lang w:val="en-GB" w:eastAsia="zh-CN"/>
                </w:rPr>
                <w:t>-</w:t>
              </w:r>
              <w:r>
                <w:rPr>
                  <w:rFonts w:eastAsia="DengXian"/>
                  <w:lang w:val="en-GB" w:eastAsia="zh-CN"/>
                </w:rPr>
                <w:t xml:space="preserve">MT2, without impact the IAB-MT1 ?), scheduling coordination, BAP configuration enhancement, etc </w:t>
              </w:r>
            </w:ins>
          </w:p>
          <w:p w14:paraId="75E06CBC" w14:textId="77777777" w:rsidR="004A739F" w:rsidRDefault="004A739F" w:rsidP="004A739F">
            <w:pPr>
              <w:pStyle w:val="ListParagraph"/>
              <w:numPr>
                <w:ilvl w:val="0"/>
                <w:numId w:val="20"/>
              </w:numPr>
              <w:rPr>
                <w:ins w:id="352" w:author="황준/5G/6G표준Lab(SR)/Staff Engineer/삼성전자" w:date="2020-09-29T19:22:00Z"/>
                <w:rFonts w:eastAsia="DengXian"/>
                <w:lang w:val="en-GB"/>
              </w:rPr>
            </w:pPr>
            <w:ins w:id="353" w:author="황준/5G/6G표준Lab(SR)/Staff Engineer/삼성전자" w:date="2020-09-29T19:22:00Z">
              <w:r>
                <w:rPr>
                  <w:rFonts w:eastAsia="DengXian"/>
                  <w:lang w:val="en-GB" w:eastAsia="zh-CN"/>
                </w:rPr>
                <w:t>RAN3: in this scheme, multiple MTs are shared by the same IAB-DU. Thus, how to configure the routing and bearer mapping needs further analysis.</w:t>
              </w:r>
            </w:ins>
          </w:p>
          <w:p w14:paraId="3DB84C54" w14:textId="77777777" w:rsidR="004A739F" w:rsidRDefault="004A739F" w:rsidP="004A739F">
            <w:pPr>
              <w:ind w:left="360"/>
              <w:rPr>
                <w:ins w:id="354" w:author="황준/5G/6G표준Lab(SR)/Staff Engineer/삼성전자" w:date="2020-09-29T19:22:00Z"/>
                <w:rFonts w:eastAsia="DengXian"/>
                <w:lang w:val="en-GB"/>
              </w:rPr>
            </w:pPr>
            <w:ins w:id="355" w:author="황준/5G/6G표준Lab(SR)/Staff Engineer/삼성전자" w:date="2020-09-29T19:22:00Z">
              <w:r>
                <w:rPr>
                  <w:rFonts w:eastAsia="DengXian" w:hint="eastAsia"/>
                  <w:lang w:val="en-GB"/>
                </w:rPr>
                <w:t>I</w:t>
              </w:r>
              <w:r>
                <w:rPr>
                  <w:rFonts w:eastAsia="DengXian"/>
                  <w:lang w:val="en-GB"/>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254F8DF" w14:textId="77777777" w:rsidR="004A739F" w:rsidRDefault="004A739F" w:rsidP="004A739F">
            <w:pPr>
              <w:rPr>
                <w:ins w:id="356" w:author="황준/5G/6G표준Lab(SR)/Staff Engineer/삼성전자" w:date="2020-09-29T19:22:00Z"/>
                <w:rFonts w:eastAsia="DengXian"/>
                <w:lang w:val="en-GB"/>
              </w:rPr>
            </w:pPr>
          </w:p>
          <w:p w14:paraId="70DC725A" w14:textId="77777777" w:rsidR="004A739F" w:rsidRPr="00653BEF" w:rsidRDefault="004A739F" w:rsidP="004A739F">
            <w:pPr>
              <w:rPr>
                <w:ins w:id="357" w:author="황준/5G/6G표준Lab(SR)/Staff Engineer/삼성전자" w:date="2020-09-29T19:22:00Z"/>
                <w:rFonts w:eastAsia="DengXian"/>
                <w:lang w:val="en-GB"/>
              </w:rPr>
            </w:pPr>
            <w:ins w:id="358" w:author="황준/5G/6G표준Lab(SR)/Staff Engineer/삼성전자" w:date="2020-09-29T19:22:00Z">
              <w:r>
                <w:rPr>
                  <w:rFonts w:eastAsia="DengXian"/>
                  <w:lang w:val="en-GB"/>
                </w:rPr>
                <w:t xml:space="preserve">Based on above analysis, we prefer to de-prioritize such multi-MT solution.  </w:t>
              </w:r>
            </w:ins>
          </w:p>
          <w:p w14:paraId="15D45084" w14:textId="77777777" w:rsidR="004A739F" w:rsidRPr="0000439C" w:rsidRDefault="004A739F" w:rsidP="004A739F">
            <w:pPr>
              <w:jc w:val="left"/>
              <w:rPr>
                <w:lang w:val="en-GB"/>
              </w:rPr>
            </w:pPr>
          </w:p>
        </w:tc>
      </w:tr>
      <w:tr w:rsidR="009027BD" w:rsidRPr="0000439C" w14:paraId="0D8CC41D" w14:textId="77777777" w:rsidTr="009027BD">
        <w:trPr>
          <w:ins w:id="359"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E48CB4" w14:textId="77777777" w:rsidR="009027BD" w:rsidRPr="009027BD" w:rsidRDefault="009027BD" w:rsidP="00EE3B24">
            <w:pPr>
              <w:jc w:val="left"/>
              <w:rPr>
                <w:ins w:id="360" w:author="Ericsson" w:date="2020-09-29T13:00:00Z"/>
                <w:rFonts w:eastAsiaTheme="minorEastAsia"/>
                <w:lang w:val="en-GB" w:eastAsia="ko-KR"/>
              </w:rPr>
            </w:pPr>
            <w:ins w:id="361" w:author="Ericsson" w:date="2020-09-29T13:00:00Z">
              <w:r w:rsidRPr="009027BD">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EF6A245" w14:textId="77777777" w:rsidR="009027BD" w:rsidRPr="009027BD" w:rsidRDefault="009027BD" w:rsidP="00EE3B24">
            <w:pPr>
              <w:jc w:val="left"/>
              <w:rPr>
                <w:ins w:id="362" w:author="Ericsson" w:date="2020-09-29T13:00:00Z"/>
                <w:rFonts w:eastAsiaTheme="minorEastAsia"/>
                <w:lang w:val="en-GB" w:eastAsia="ko-KR"/>
              </w:rPr>
            </w:pPr>
            <w:ins w:id="363" w:author="Ericsson" w:date="2020-09-29T13:00:00Z">
              <w:r w:rsidRPr="009027BD">
                <w:rPr>
                  <w:rFonts w:eastAsiaTheme="minorEastAsia"/>
                  <w:lang w:val="en-GB" w:eastAsia="ko-KR"/>
                </w:rPr>
                <w:t xml:space="preserve">It would be good to define multi-MT. In our view, multi-MT would be equivalent to have one MT with multiple protocol stacks, </w:t>
              </w:r>
              <w:proofErr w:type="gramStart"/>
              <w:r w:rsidRPr="009027BD">
                <w:rPr>
                  <w:rFonts w:eastAsiaTheme="minorEastAsia"/>
                  <w:lang w:val="en-GB" w:eastAsia="ko-KR"/>
                </w:rPr>
                <w:t>similar to</w:t>
              </w:r>
              <w:proofErr w:type="gramEnd"/>
              <w:r w:rsidRPr="009027BD">
                <w:rPr>
                  <w:rFonts w:eastAsiaTheme="minorEastAsia"/>
                  <w:lang w:val="en-GB" w:eastAsia="ko-KR"/>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16BBFDFC" w14:textId="77777777" w:rsidR="009027BD" w:rsidRPr="009027BD" w:rsidRDefault="009027BD" w:rsidP="00EE3B24">
            <w:pPr>
              <w:jc w:val="left"/>
              <w:rPr>
                <w:ins w:id="364" w:author="Ericsson" w:date="2020-09-29T13:00:00Z"/>
                <w:rFonts w:eastAsiaTheme="minorEastAsia"/>
                <w:lang w:val="en-GB" w:eastAsia="ko-KR"/>
              </w:rPr>
            </w:pPr>
            <w:ins w:id="365" w:author="Ericsson" w:date="2020-09-29T13:00:00Z">
              <w:r w:rsidRPr="009027BD">
                <w:rPr>
                  <w:rFonts w:eastAsiaTheme="minorEastAsia"/>
                  <w:lang w:val="en-GB"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450B5E4D" w14:textId="77777777" w:rsidR="009027BD" w:rsidRPr="009027BD" w:rsidRDefault="009027BD" w:rsidP="00EE3B24">
            <w:pPr>
              <w:jc w:val="left"/>
              <w:rPr>
                <w:ins w:id="366" w:author="Ericsson" w:date="2020-09-29T13:00:00Z"/>
                <w:rFonts w:eastAsiaTheme="minorEastAsia"/>
                <w:lang w:val="en-GB" w:eastAsia="ko-KR"/>
              </w:rPr>
            </w:pPr>
            <w:ins w:id="367" w:author="Ericsson" w:date="2020-09-29T13:00:00Z">
              <w:r w:rsidRPr="009027BD">
                <w:rPr>
                  <w:rFonts w:eastAsiaTheme="minorEastAsia"/>
                  <w:lang w:val="en-GB"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602D7AD3" w14:textId="77777777" w:rsidR="009027BD" w:rsidRPr="009027BD" w:rsidRDefault="009027BD" w:rsidP="00EE3B24">
            <w:pPr>
              <w:jc w:val="left"/>
              <w:rPr>
                <w:ins w:id="368" w:author="Ericsson" w:date="2020-09-29T13:00:00Z"/>
                <w:rFonts w:eastAsiaTheme="minorEastAsia"/>
                <w:lang w:val="en-GB" w:eastAsia="ko-KR"/>
              </w:rPr>
            </w:pPr>
            <w:ins w:id="369" w:author="Ericsson" w:date="2020-09-29T13:00:00Z">
              <w:r w:rsidRPr="009027BD">
                <w:rPr>
                  <w:rFonts w:eastAsiaTheme="minorEastAsia"/>
                  <w:lang w:val="en-GB"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4BCDDC19" w14:textId="77777777" w:rsidR="009027BD" w:rsidRPr="009027BD" w:rsidRDefault="009027BD" w:rsidP="00EE3B24">
            <w:pPr>
              <w:jc w:val="left"/>
              <w:rPr>
                <w:ins w:id="370" w:author="Ericsson" w:date="2020-09-29T13:00:00Z"/>
                <w:rFonts w:eastAsiaTheme="minorEastAsia"/>
                <w:lang w:val="en-GB" w:eastAsia="ko-KR"/>
              </w:rPr>
            </w:pPr>
            <w:ins w:id="371" w:author="Ericsson" w:date="2020-09-29T13:00:00Z">
              <w:r w:rsidRPr="009027BD">
                <w:rPr>
                  <w:rFonts w:eastAsiaTheme="minorEastAsia"/>
                  <w:lang w:val="en-GB" w:eastAsia="ko-KR"/>
                </w:rPr>
                <w:lastRenderedPageBreak/>
                <w:t>“The IAB-donor-CU discovers collocation of IAB-MT and IAB-DU from the IAB-node’s BAP Address included in the F1 SETUP REQUEST message.”</w:t>
              </w:r>
            </w:ins>
          </w:p>
          <w:p w14:paraId="3381970E" w14:textId="77777777" w:rsidR="009027BD" w:rsidRPr="009027BD" w:rsidRDefault="009027BD" w:rsidP="00EE3B24">
            <w:pPr>
              <w:jc w:val="left"/>
              <w:rPr>
                <w:ins w:id="372" w:author="Ericsson" w:date="2020-09-29T13:00:00Z"/>
                <w:rFonts w:eastAsiaTheme="minorEastAsia"/>
                <w:lang w:val="en-GB" w:eastAsia="ko-KR"/>
              </w:rPr>
            </w:pPr>
            <w:ins w:id="373" w:author="Ericsson" w:date="2020-09-29T13:00:00Z">
              <w:r w:rsidRPr="009027BD">
                <w:rPr>
                  <w:rFonts w:eastAsiaTheme="minorEastAsia"/>
                  <w:lang w:val="en-GB" w:eastAsia="ko-KR"/>
                </w:rPr>
                <w:t>Thus, the same approach can be used to associate more than one MT to a given DU.</w:t>
              </w:r>
            </w:ins>
          </w:p>
        </w:tc>
      </w:tr>
      <w:tr w:rsidR="009A40C5" w:rsidRPr="0000439C" w14:paraId="3C392BC6" w14:textId="77777777" w:rsidTr="009027BD">
        <w:trPr>
          <w:ins w:id="374"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91AFB9" w14:textId="4F29D382" w:rsidR="009A40C5" w:rsidRPr="009027BD" w:rsidRDefault="009A40C5" w:rsidP="009A40C5">
            <w:pPr>
              <w:jc w:val="left"/>
              <w:rPr>
                <w:ins w:id="375" w:author="Intel - Li, Ziyi" w:date="2020-09-30T09:09:00Z"/>
                <w:rFonts w:eastAsiaTheme="minorEastAsia"/>
                <w:lang w:val="en-GB" w:eastAsia="ko-KR"/>
              </w:rPr>
            </w:pPr>
            <w:ins w:id="376" w:author="Intel - Li, Ziyi" w:date="2020-09-30T09:09:00Z">
              <w:r>
                <w:rPr>
                  <w:lang w:val="en-GB"/>
                </w:rP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C0F2633" w14:textId="37D34C4E" w:rsidR="009A40C5" w:rsidRPr="009027BD" w:rsidRDefault="009A40C5" w:rsidP="009A40C5">
            <w:pPr>
              <w:jc w:val="left"/>
              <w:rPr>
                <w:ins w:id="377" w:author="Intel - Li, Ziyi" w:date="2020-09-30T09:09:00Z"/>
                <w:rFonts w:eastAsiaTheme="minorEastAsia"/>
                <w:lang w:val="en-GB" w:eastAsia="ko-KR"/>
              </w:rPr>
            </w:pPr>
            <w:ins w:id="378" w:author="Intel - Li, Ziyi" w:date="2020-09-30T09:09:00Z">
              <w:r>
                <w:rPr>
                  <w:lang w:val="en-GB"/>
                </w:rPr>
                <w:t>We are ok to study further on the complexity impact to the architecture, RAN1 and RAN4 should also study the impact</w:t>
              </w:r>
            </w:ins>
          </w:p>
        </w:tc>
      </w:tr>
    </w:tbl>
    <w:p w14:paraId="7EAF5601" w14:textId="77777777" w:rsidR="0049332C" w:rsidRDefault="0049332C" w:rsidP="00E42B5A">
      <w:pPr>
        <w:jc w:val="left"/>
        <w:rPr>
          <w:lang w:val="en-GB"/>
        </w:rPr>
      </w:pPr>
    </w:p>
    <w:p w14:paraId="03C3DC83" w14:textId="694B819F" w:rsidR="009C5EFC" w:rsidRDefault="009C5EFC" w:rsidP="00A82E2C">
      <w:pPr>
        <w:jc w:val="left"/>
        <w:rPr>
          <w:lang w:val="en-GB"/>
        </w:rPr>
      </w:pPr>
    </w:p>
    <w:p w14:paraId="3B098B36" w14:textId="0D90B7CD" w:rsidR="00F20229" w:rsidRPr="00F93C5A" w:rsidRDefault="005065F5" w:rsidP="005065F5">
      <w:pPr>
        <w:pStyle w:val="Heading3"/>
      </w:pPr>
      <w:r>
        <w:t>2.2.7</w:t>
      </w:r>
      <w:r>
        <w:tab/>
      </w:r>
      <w:r w:rsidR="00270C95">
        <w:t xml:space="preserve">Enhancements to </w:t>
      </w:r>
      <w:r w:rsidR="00F20229" w:rsidRPr="00F93C5A">
        <w:t>RLF indication</w:t>
      </w:r>
    </w:p>
    <w:p w14:paraId="51581955" w14:textId="3C646644" w:rsidR="0039116B" w:rsidRDefault="00910B85" w:rsidP="0039116B">
      <w:pPr>
        <w:jc w:val="left"/>
        <w:rPr>
          <w:lang w:val="en-GB"/>
        </w:rPr>
      </w:pPr>
      <w:r>
        <w:rPr>
          <w:lang w:val="en-GB"/>
        </w:rPr>
        <w:t xml:space="preserve">Proposed by </w:t>
      </w:r>
      <w:r w:rsidR="0039116B">
        <w:rPr>
          <w:lang w:val="en-GB"/>
        </w:rPr>
        <w:t>R2-2006626</w:t>
      </w:r>
      <w:r w:rsidR="007341D6">
        <w:rPr>
          <w:lang w:val="en-GB"/>
        </w:rPr>
        <w:t xml:space="preserve">, </w:t>
      </w:r>
      <w:r w:rsidR="007341D6" w:rsidRPr="007341D6">
        <w:rPr>
          <w:lang w:val="en-GB"/>
        </w:rPr>
        <w:t>R2-2006948</w:t>
      </w:r>
      <w:r w:rsidR="00576860">
        <w:rPr>
          <w:lang w:val="en-GB"/>
        </w:rPr>
        <w:t xml:space="preserve">, </w:t>
      </w:r>
      <w:r w:rsidR="00576860" w:rsidRPr="00576860">
        <w:rPr>
          <w:lang w:val="en-GB"/>
        </w:rPr>
        <w:t>R2-2006967</w:t>
      </w:r>
      <w:r w:rsidR="009B43E6">
        <w:rPr>
          <w:lang w:val="en-GB"/>
        </w:rPr>
        <w:t xml:space="preserve">, </w:t>
      </w:r>
      <w:r w:rsidR="009B43E6" w:rsidRPr="009B43E6">
        <w:rPr>
          <w:lang w:val="en-GB"/>
        </w:rPr>
        <w:t>R2-2007165</w:t>
      </w:r>
      <w:r w:rsidR="00971730">
        <w:rPr>
          <w:lang w:val="en-GB"/>
        </w:rPr>
        <w:t xml:space="preserve">, </w:t>
      </w:r>
      <w:r w:rsidR="00971730" w:rsidRPr="00971730">
        <w:rPr>
          <w:lang w:val="en-GB"/>
        </w:rPr>
        <w:t>R2-2007773</w:t>
      </w:r>
      <w:r w:rsidR="00590501">
        <w:rPr>
          <w:lang w:val="en-GB"/>
        </w:rPr>
        <w:t xml:space="preserve">, </w:t>
      </w:r>
      <w:r w:rsidR="00590501" w:rsidRPr="00590501">
        <w:rPr>
          <w:lang w:val="en-GB"/>
        </w:rPr>
        <w:t>R2-2007864</w:t>
      </w:r>
      <w:r w:rsidR="00590501">
        <w:rPr>
          <w:lang w:val="en-GB"/>
        </w:rPr>
        <w:t xml:space="preserve">, </w:t>
      </w:r>
      <w:r w:rsidR="00590501" w:rsidRPr="00590501">
        <w:rPr>
          <w:lang w:val="en-GB"/>
        </w:rPr>
        <w:t>R2-2008025</w:t>
      </w:r>
      <w:r w:rsidR="00590501">
        <w:rPr>
          <w:lang w:val="en-GB"/>
        </w:rPr>
        <w:t xml:space="preserve">, </w:t>
      </w:r>
      <w:r w:rsidR="00590501" w:rsidRPr="00590501">
        <w:rPr>
          <w:lang w:val="en-GB"/>
        </w:rPr>
        <w:t>R2-2008026</w:t>
      </w:r>
    </w:p>
    <w:p w14:paraId="72B4220E" w14:textId="22FE24B4" w:rsidR="00E22A7A" w:rsidRDefault="00E22A7A" w:rsidP="0039116B">
      <w:pPr>
        <w:jc w:val="left"/>
        <w:rPr>
          <w:lang w:val="en-GB"/>
        </w:rPr>
      </w:pPr>
      <w:r>
        <w:rPr>
          <w:lang w:val="en-GB"/>
        </w:rPr>
        <w:t>This enhancement was already addressed in a Rel-16 email discussion. To proceed where this discussion ended</w:t>
      </w:r>
      <w:r w:rsidR="009504A0">
        <w:rPr>
          <w:lang w:val="en-GB"/>
        </w:rPr>
        <w:t>, rather than repeating it</w:t>
      </w:r>
      <w:r>
        <w:rPr>
          <w:lang w:val="en-GB"/>
        </w:rPr>
        <w:t xml:space="preserve">, </w:t>
      </w:r>
      <w:r w:rsidR="009504A0">
        <w:rPr>
          <w:lang w:val="en-GB"/>
        </w:rPr>
        <w:t>please</w:t>
      </w:r>
      <w:r>
        <w:rPr>
          <w:lang w:val="en-GB"/>
        </w:rPr>
        <w:t xml:space="preserve"> </w:t>
      </w:r>
      <w:r w:rsidR="009504A0">
        <w:rPr>
          <w:lang w:val="en-GB"/>
        </w:rPr>
        <w:t>describe</w:t>
      </w:r>
      <w:r>
        <w:rPr>
          <w:lang w:val="en-GB"/>
        </w:rPr>
        <w:t>:</w:t>
      </w:r>
    </w:p>
    <w:p w14:paraId="38EC1F5A" w14:textId="29E5AA58" w:rsidR="00E22A7A" w:rsidRDefault="00E22A7A" w:rsidP="00E22A7A">
      <w:pPr>
        <w:numPr>
          <w:ilvl w:val="0"/>
          <w:numId w:val="20"/>
        </w:numPr>
        <w:jc w:val="left"/>
        <w:rPr>
          <w:lang w:val="en-GB"/>
        </w:rPr>
      </w:pPr>
      <w:r>
        <w:rPr>
          <w:lang w:val="en-GB"/>
        </w:rPr>
        <w:t>Difference of Rel-17 RLF indication over Rel-16</w:t>
      </w:r>
      <w:r w:rsidR="009504A0">
        <w:rPr>
          <w:lang w:val="en-GB"/>
        </w:rPr>
        <w:t xml:space="preserve"> RLF indication</w:t>
      </w:r>
      <w:r>
        <w:rPr>
          <w:lang w:val="en-GB"/>
        </w:rPr>
        <w:t xml:space="preserve"> (e.g. condition of transmission, information carried</w:t>
      </w:r>
      <w:r w:rsidR="00B23BC6">
        <w:rPr>
          <w:lang w:val="en-GB"/>
        </w:rPr>
        <w:t>, etc</w:t>
      </w:r>
      <w:r>
        <w:rPr>
          <w:lang w:val="en-GB"/>
        </w:rPr>
        <w:t>).</w:t>
      </w:r>
    </w:p>
    <w:p w14:paraId="476D0DAA" w14:textId="3E1444A0" w:rsidR="00E22A7A" w:rsidRDefault="00B23BC6" w:rsidP="00E22A7A">
      <w:pPr>
        <w:numPr>
          <w:ilvl w:val="0"/>
          <w:numId w:val="20"/>
        </w:numPr>
        <w:jc w:val="left"/>
        <w:rPr>
          <w:lang w:val="en-GB"/>
        </w:rPr>
      </w:pPr>
      <w:r>
        <w:rPr>
          <w:lang w:val="en-GB"/>
        </w:rPr>
        <w:t>H</w:t>
      </w:r>
      <w:r w:rsidR="00E22A7A">
        <w:rPr>
          <w:lang w:val="en-GB"/>
        </w:rPr>
        <w:t xml:space="preserve">ow the expected </w:t>
      </w:r>
      <w:r w:rsidR="000B3836">
        <w:rPr>
          <w:lang w:val="en-GB"/>
        </w:rPr>
        <w:t>purpose/</w:t>
      </w:r>
      <w:r w:rsidR="00E22A7A">
        <w:rPr>
          <w:lang w:val="en-GB"/>
        </w:rPr>
        <w:t>benefit is achieved via such indication (e.g. what needs to happen upon reception of reception of this indication so that the benefit is achieved)</w:t>
      </w:r>
      <w:r>
        <w:rPr>
          <w:lang w:val="en-GB"/>
        </w:rPr>
        <w:t>.</w:t>
      </w:r>
    </w:p>
    <w:p w14:paraId="421D4BC4" w14:textId="06582AF3" w:rsidR="00E22A7A" w:rsidRDefault="00E22A7A" w:rsidP="00E22A7A">
      <w:pPr>
        <w:numPr>
          <w:ilvl w:val="0"/>
          <w:numId w:val="20"/>
        </w:numPr>
        <w:jc w:val="left"/>
        <w:rPr>
          <w:lang w:val="en-GB"/>
        </w:rPr>
      </w:pPr>
      <w:r>
        <w:rPr>
          <w:lang w:val="en-GB"/>
        </w:rPr>
        <w:t>Potential shortcomings, if applicable (e.g. uncontrolled behaviour, reestablishment at incorrect node, etc.).</w:t>
      </w:r>
    </w:p>
    <w:p w14:paraId="1F677F8D" w14:textId="3FFC24FF" w:rsidR="005065F5" w:rsidRDefault="005065F5" w:rsidP="005065F5">
      <w:pPr>
        <w:rPr>
          <w:b/>
          <w:bCs/>
          <w:lang w:val="en-GB"/>
        </w:rPr>
      </w:pPr>
      <w:r w:rsidRPr="003455E3">
        <w:rPr>
          <w:b/>
          <w:bCs/>
          <w:lang w:val="en-GB"/>
        </w:rPr>
        <w:t>Q</w:t>
      </w:r>
      <w:r>
        <w:rPr>
          <w:b/>
          <w:bCs/>
          <w:lang w:val="en-GB"/>
        </w:rPr>
        <w:t>7</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5065F5" w:rsidRPr="0000439C" w14:paraId="10D69257" w14:textId="77777777" w:rsidTr="00BF64E2">
        <w:tc>
          <w:tcPr>
            <w:tcW w:w="1973" w:type="dxa"/>
            <w:shd w:val="clear" w:color="auto" w:fill="auto"/>
          </w:tcPr>
          <w:p w14:paraId="6094F453" w14:textId="77777777" w:rsidR="005065F5" w:rsidRPr="0000439C" w:rsidRDefault="005065F5" w:rsidP="00E151CE">
            <w:pPr>
              <w:jc w:val="left"/>
              <w:rPr>
                <w:b/>
                <w:bCs/>
                <w:lang w:val="en-GB"/>
              </w:rPr>
            </w:pPr>
            <w:r w:rsidRPr="0000439C">
              <w:rPr>
                <w:b/>
                <w:bCs/>
                <w:lang w:val="en-GB"/>
              </w:rPr>
              <w:t>Company</w:t>
            </w:r>
          </w:p>
        </w:tc>
        <w:tc>
          <w:tcPr>
            <w:tcW w:w="7656" w:type="dxa"/>
            <w:shd w:val="clear" w:color="auto" w:fill="auto"/>
          </w:tcPr>
          <w:p w14:paraId="4D6E0585" w14:textId="77777777" w:rsidR="005065F5" w:rsidRPr="0000439C" w:rsidRDefault="005065F5" w:rsidP="00E151CE">
            <w:pPr>
              <w:jc w:val="left"/>
              <w:rPr>
                <w:b/>
                <w:bCs/>
                <w:lang w:val="en-GB"/>
              </w:rPr>
            </w:pPr>
            <w:r>
              <w:rPr>
                <w:b/>
                <w:bCs/>
                <w:lang w:val="en-GB"/>
              </w:rPr>
              <w:t>Comment</w:t>
            </w:r>
          </w:p>
        </w:tc>
      </w:tr>
      <w:tr w:rsidR="002768A3" w:rsidRPr="0000439C" w14:paraId="41DCF6EE" w14:textId="77777777" w:rsidTr="00BF64E2">
        <w:tc>
          <w:tcPr>
            <w:tcW w:w="1973" w:type="dxa"/>
            <w:shd w:val="clear" w:color="auto" w:fill="auto"/>
          </w:tcPr>
          <w:p w14:paraId="12B8D0FA" w14:textId="6337F984" w:rsidR="002768A3" w:rsidRPr="0000439C" w:rsidRDefault="002768A3" w:rsidP="002768A3">
            <w:pPr>
              <w:jc w:val="left"/>
              <w:rPr>
                <w:lang w:val="en-GB"/>
              </w:rPr>
            </w:pPr>
            <w:ins w:id="379" w:author="Kyocera - Masato Fujishiro" w:date="2020-09-28T15:31:00Z">
              <w:r>
                <w:rPr>
                  <w:lang w:val="en-GB"/>
                </w:rPr>
                <w:t>Kyocera</w:t>
              </w:r>
            </w:ins>
          </w:p>
        </w:tc>
        <w:tc>
          <w:tcPr>
            <w:tcW w:w="7656" w:type="dxa"/>
            <w:shd w:val="clear" w:color="auto" w:fill="auto"/>
          </w:tcPr>
          <w:p w14:paraId="756C1EF5" w14:textId="77777777" w:rsidR="002768A3" w:rsidRPr="00FF2146" w:rsidRDefault="002768A3" w:rsidP="002768A3">
            <w:pPr>
              <w:jc w:val="left"/>
              <w:rPr>
                <w:ins w:id="380" w:author="Kyocera - Masato Fujishiro" w:date="2020-09-28T15:31:00Z"/>
                <w:rFonts w:eastAsia="Yu Mincho"/>
                <w:lang w:val="en-GB" w:eastAsia="ja-JP"/>
              </w:rPr>
            </w:pPr>
            <w:ins w:id="381" w:author="Kyocera - Masato Fujishiro" w:date="2020-09-28T15:31:00Z">
              <w:r w:rsidRPr="00FF2146">
                <w:rPr>
                  <w:rFonts w:eastAsia="Yu Mincho" w:hint="eastAsia"/>
                  <w:lang w:val="en-GB" w:eastAsia="ja-JP"/>
                </w:rPr>
                <w:t>W</w:t>
              </w:r>
              <w:r w:rsidRPr="00FF2146">
                <w:rPr>
                  <w:rFonts w:eastAsia="Yu Mincho"/>
                  <w:lang w:val="en-GB" w:eastAsia="ja-JP"/>
                </w:rPr>
                <w:t xml:space="preserve">e think…  </w:t>
              </w:r>
            </w:ins>
          </w:p>
          <w:p w14:paraId="4FEC8D52" w14:textId="77777777" w:rsidR="002768A3" w:rsidRPr="00FF2146" w:rsidRDefault="002768A3" w:rsidP="002768A3">
            <w:pPr>
              <w:jc w:val="left"/>
              <w:rPr>
                <w:ins w:id="382" w:author="Kyocera - Masato Fujishiro" w:date="2020-09-28T15:31:00Z"/>
                <w:rFonts w:eastAsia="Yu Mincho"/>
                <w:lang w:val="en-GB" w:eastAsia="ja-JP"/>
              </w:rPr>
            </w:pPr>
            <w:ins w:id="383" w:author="Kyocera - Masato Fujishiro" w:date="2020-09-28T15:31:00Z">
              <w:r w:rsidRPr="00FF2146">
                <w:rPr>
                  <w:rFonts w:eastAsia="Yu Mincho"/>
                  <w:lang w:val="en-GB" w:eastAsia="ja-JP"/>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40F6676B" w14:textId="77777777" w:rsidR="002768A3" w:rsidRDefault="002768A3" w:rsidP="002768A3">
            <w:pPr>
              <w:jc w:val="left"/>
              <w:rPr>
                <w:ins w:id="384" w:author="Kyocera - Masato Fujishiro" w:date="2020-09-28T15:31:00Z"/>
                <w:rFonts w:eastAsia="Yu Mincho"/>
                <w:lang w:val="en-GB" w:eastAsia="ja-JP"/>
              </w:rPr>
            </w:pPr>
            <w:ins w:id="385" w:author="Kyocera - Masato Fujishiro" w:date="2020-09-28T15:31:00Z">
              <w:r>
                <w:rPr>
                  <w:rFonts w:eastAsia="Yu Mincho" w:hint="eastAsia"/>
                  <w:lang w:val="en-GB" w:eastAsia="ja-JP"/>
                </w:rPr>
                <w:t>W</w:t>
              </w:r>
              <w:r>
                <w:rPr>
                  <w:rFonts w:eastAsia="Yu Mincho"/>
                  <w:lang w:val="en-GB" w:eastAsia="ja-JP"/>
                </w:rPr>
                <w:t xml:space="preserve">e prefer Type 1/2 Indication is sent via SIB1 since it allows not only IAB-MTs but also UEs to read/use it, while BAP control PDU is only readable by IAB-MTs. </w:t>
              </w:r>
            </w:ins>
          </w:p>
          <w:p w14:paraId="47EA4B89" w14:textId="77777777" w:rsidR="002768A3" w:rsidRPr="00FF2146" w:rsidRDefault="002768A3" w:rsidP="002768A3">
            <w:pPr>
              <w:jc w:val="left"/>
              <w:rPr>
                <w:ins w:id="386" w:author="Kyocera - Masato Fujishiro" w:date="2020-09-28T15:31:00Z"/>
                <w:rFonts w:eastAsia="Yu Mincho"/>
                <w:lang w:val="en-GB" w:eastAsia="ja-JP"/>
              </w:rPr>
            </w:pPr>
            <w:ins w:id="387" w:author="Kyocera - Masato Fujishiro" w:date="2020-09-28T15:31:00Z">
              <w:r w:rsidRPr="00FF2146">
                <w:rPr>
                  <w:rFonts w:eastAsia="Yu Mincho" w:hint="eastAsia"/>
                  <w:lang w:val="en-GB" w:eastAsia="ja-JP"/>
                </w:rPr>
                <w:t>T</w:t>
              </w:r>
              <w:r w:rsidRPr="00FF2146">
                <w:rPr>
                  <w:rFonts w:eastAsia="Yu Mincho"/>
                  <w:lang w:val="en-GB" w:eastAsia="ja-JP"/>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5735B13B" w14:textId="0260B48B" w:rsidR="002768A3" w:rsidRPr="0000439C" w:rsidRDefault="002768A3" w:rsidP="002768A3">
            <w:pPr>
              <w:jc w:val="left"/>
              <w:rPr>
                <w:lang w:val="en-GB"/>
              </w:rPr>
            </w:pPr>
            <w:ins w:id="388" w:author="Kyocera - Masato Fujishiro" w:date="2020-09-28T15:31:00Z">
              <w:r w:rsidRPr="00FF2146">
                <w:rPr>
                  <w:rFonts w:eastAsia="Yu Mincho" w:hint="eastAsia"/>
                  <w:lang w:val="en-GB" w:eastAsia="ja-JP"/>
                </w:rPr>
                <w:t>A</w:t>
              </w:r>
              <w:r w:rsidRPr="00FF2146">
                <w:rPr>
                  <w:rFonts w:eastAsia="Yu Mincho"/>
                  <w:lang w:val="en-GB" w:eastAsia="ja-JP"/>
                </w:rPr>
                <w:t xml:space="preserve">s an optimization, if Type 1/2 Indication is transmitted repeatedly (e.g., via SIB1), Type 3 Indication may not be needed, since the IAB node would stop sending Type 1/2 Indication when its BH link is recovered. </w:t>
              </w:r>
            </w:ins>
          </w:p>
        </w:tc>
      </w:tr>
      <w:tr w:rsidR="00F23259" w:rsidRPr="0000439C" w14:paraId="5EA02F18" w14:textId="77777777" w:rsidTr="00BF64E2">
        <w:tc>
          <w:tcPr>
            <w:tcW w:w="1973" w:type="dxa"/>
            <w:shd w:val="clear" w:color="auto" w:fill="auto"/>
          </w:tcPr>
          <w:p w14:paraId="54F9E1C6" w14:textId="7A693724" w:rsidR="00F23259" w:rsidRPr="0000439C" w:rsidRDefault="00F23259" w:rsidP="00F23259">
            <w:pPr>
              <w:jc w:val="left"/>
              <w:rPr>
                <w:lang w:val="en-GB"/>
              </w:rPr>
            </w:pPr>
            <w:ins w:id="389" w:author="LG" w:date="2020-09-28T16:30:00Z">
              <w:r w:rsidRPr="009F6B19">
                <w:rPr>
                  <w:rFonts w:eastAsia="Yu Mincho" w:hint="eastAsia"/>
                  <w:lang w:val="en-GB" w:eastAsia="ko-KR"/>
                </w:rPr>
                <w:t>LG</w:t>
              </w:r>
            </w:ins>
          </w:p>
        </w:tc>
        <w:tc>
          <w:tcPr>
            <w:tcW w:w="7656" w:type="dxa"/>
            <w:shd w:val="clear" w:color="auto" w:fill="auto"/>
          </w:tcPr>
          <w:p w14:paraId="1157568E" w14:textId="31755C29" w:rsidR="00F23259" w:rsidRPr="0000439C" w:rsidRDefault="00F23259" w:rsidP="00F23259">
            <w:pPr>
              <w:jc w:val="left"/>
              <w:rPr>
                <w:lang w:val="en-GB"/>
              </w:rPr>
            </w:pPr>
            <w:ins w:id="390" w:author="LG" w:date="2020-09-28T16:30:00Z">
              <w:r w:rsidRPr="009F6B19">
                <w:rPr>
                  <w:rFonts w:eastAsia="Yu Mincho"/>
                  <w:lang w:val="en-GB" w:eastAsia="ko-KR"/>
                </w:rPr>
                <w:t xml:space="preserve">We suggest </w:t>
              </w:r>
              <w:proofErr w:type="gramStart"/>
              <w:r w:rsidRPr="009F6B19">
                <w:rPr>
                  <w:rFonts w:eastAsia="Yu Mincho"/>
                  <w:lang w:val="en-GB" w:eastAsia="ko-KR"/>
                </w:rPr>
                <w:t>to introduce</w:t>
              </w:r>
              <w:proofErr w:type="gramEnd"/>
              <w:r w:rsidRPr="009F6B19">
                <w:rPr>
                  <w:rFonts w:eastAsia="Yu Mincho"/>
                  <w:lang w:val="en-GB" w:eastAsia="ko-KR"/>
                </w:rPr>
                <w:t xml:space="preserve"> BH RLF indications that are triggered upon BH RLF and upon successful recovery of BH RLF. These additional indications would reduce service interruption significantly and benefit sustaining preferred/planned topology. </w:t>
              </w:r>
            </w:ins>
          </w:p>
        </w:tc>
      </w:tr>
      <w:tr w:rsidR="00BF64E2" w:rsidRPr="0000439C" w14:paraId="6D6D2DF1" w14:textId="77777777" w:rsidTr="00BF64E2">
        <w:tc>
          <w:tcPr>
            <w:tcW w:w="1973" w:type="dxa"/>
            <w:shd w:val="clear" w:color="auto" w:fill="auto"/>
          </w:tcPr>
          <w:p w14:paraId="423B9DAF" w14:textId="60A1BAAA" w:rsidR="00BF64E2" w:rsidRPr="0000439C" w:rsidRDefault="00BF64E2" w:rsidP="00BF64E2">
            <w:pPr>
              <w:jc w:val="left"/>
              <w:rPr>
                <w:lang w:val="en-GB"/>
              </w:rPr>
            </w:pPr>
            <w:ins w:id="391" w:author="Huawei" w:date="2020-09-28T17:54:00Z">
              <w:r>
                <w:rPr>
                  <w:rFonts w:hint="eastAsia"/>
                  <w:lang w:val="en-GB"/>
                </w:rPr>
                <w:t>H</w:t>
              </w:r>
              <w:r>
                <w:rPr>
                  <w:lang w:val="en-GB"/>
                </w:rPr>
                <w:t>uawei</w:t>
              </w:r>
            </w:ins>
          </w:p>
        </w:tc>
        <w:tc>
          <w:tcPr>
            <w:tcW w:w="7656" w:type="dxa"/>
            <w:shd w:val="clear" w:color="auto" w:fill="auto"/>
          </w:tcPr>
          <w:p w14:paraId="3782FA5A" w14:textId="77777777" w:rsidR="00BF64E2" w:rsidRDefault="00BF64E2" w:rsidP="00BF64E2">
            <w:pPr>
              <w:jc w:val="left"/>
              <w:rPr>
                <w:ins w:id="392" w:author="Huawei" w:date="2020-09-28T17:54:00Z"/>
                <w:lang w:val="en-GB"/>
              </w:rPr>
            </w:pPr>
            <w:ins w:id="393" w:author="Huawei" w:date="2020-09-28T17:54:00Z">
              <w:r>
                <w:rPr>
                  <w:rFonts w:hint="eastAsia"/>
                  <w:lang w:val="en-GB"/>
                </w:rPr>
                <w:t>A</w:t>
              </w:r>
              <w:r>
                <w:rPr>
                  <w:lang w:val="en-GB"/>
                </w:rPr>
                <w:t xml:space="preserve">gree to introduce two new RLF indication: type1/2: </w:t>
              </w:r>
              <w:r w:rsidRPr="00752703">
                <w:rPr>
                  <w:lang w:val="en-GB"/>
                </w:rPr>
                <w:t>“BH recovering indication” and type3 as “BH recovered indication”</w:t>
              </w:r>
              <w:r>
                <w:rPr>
                  <w:lang w:val="en-GB"/>
                </w:rPr>
                <w:t>;</w:t>
              </w:r>
            </w:ins>
          </w:p>
          <w:p w14:paraId="36CB2C6E" w14:textId="77777777" w:rsidR="00BF64E2" w:rsidRDefault="00BF64E2" w:rsidP="00BF64E2">
            <w:pPr>
              <w:rPr>
                <w:ins w:id="394" w:author="Huawei" w:date="2020-09-28T17:54:00Z"/>
                <w:lang w:val="en-GB"/>
              </w:rPr>
            </w:pPr>
            <w:ins w:id="395" w:author="Huawei" w:date="2020-09-28T17:54:00Z">
              <w:r w:rsidRPr="008E61DF">
                <w:rPr>
                  <w:b/>
                  <w:lang w:val="en-GB"/>
                </w:rPr>
                <w:t>Purpose/benefit</w:t>
              </w:r>
              <w:r>
                <w:rPr>
                  <w:lang w:val="en-GB"/>
                </w:rPr>
                <w:t>: The purpose is for the scope of reducing service interruption in case RLF.</w:t>
              </w:r>
              <w:r w:rsidRPr="00752703">
                <w:rPr>
                  <w:lang w:val="en-GB"/>
                </w:rPr>
                <w:t xml:space="preserve"> “BH </w:t>
              </w:r>
              <w:r>
                <w:rPr>
                  <w:lang w:val="en-GB"/>
                </w:rPr>
                <w:t xml:space="preserve">link </w:t>
              </w:r>
              <w:r w:rsidRPr="00752703">
                <w:rPr>
                  <w:lang w:val="en-GB"/>
                </w:rPr>
                <w:t>recovering indication”</w:t>
              </w:r>
              <w:r>
                <w:rPr>
                  <w:lang w:val="en-GB"/>
                </w:rPr>
                <w:t xml:space="preserve"> is to warn its child to prepare for the possible RRC re-establishment and </w:t>
              </w:r>
              <w:r w:rsidRPr="00BF64E2">
                <w:rPr>
                  <w:rFonts w:hint="eastAsia"/>
                  <w:lang w:val="en-GB"/>
                </w:rPr>
                <w:t>allow</w:t>
              </w:r>
              <w:r w:rsidRPr="00BF64E2">
                <w:rPr>
                  <w:lang w:val="en-GB"/>
                </w:rPr>
                <w:t xml:space="preserve"> child node’s local re-routing</w:t>
              </w:r>
              <w:r>
                <w:rPr>
                  <w:lang w:val="en-GB"/>
                </w:rPr>
                <w:t>.</w:t>
              </w:r>
              <w:r w:rsidRPr="00752703">
                <w:rPr>
                  <w:lang w:val="en-GB"/>
                </w:rPr>
                <w:t xml:space="preserve"> “BH </w:t>
              </w:r>
              <w:r>
                <w:rPr>
                  <w:lang w:val="en-GB"/>
                </w:rPr>
                <w:t xml:space="preserve">link </w:t>
              </w:r>
              <w:r w:rsidRPr="00752703">
                <w:rPr>
                  <w:lang w:val="en-GB"/>
                </w:rPr>
                <w:t>recovered indication”</w:t>
              </w:r>
              <w:r>
                <w:rPr>
                  <w:lang w:val="en-GB"/>
                </w:rPr>
                <w:t xml:space="preserve"> is to notify the child node to go back to the normal operations.</w:t>
              </w:r>
            </w:ins>
          </w:p>
          <w:p w14:paraId="2B745AB8" w14:textId="77777777" w:rsidR="00BF64E2" w:rsidRPr="008E61DF" w:rsidRDefault="00BF64E2" w:rsidP="00BF64E2">
            <w:pPr>
              <w:jc w:val="left"/>
              <w:rPr>
                <w:ins w:id="396" w:author="Huawei" w:date="2020-09-28T17:54:00Z"/>
                <w:lang w:val="en-GB"/>
              </w:rPr>
            </w:pPr>
            <w:ins w:id="397" w:author="Huawei" w:date="2020-09-28T17:54:00Z">
              <w:r w:rsidRPr="008E61DF">
                <w:rPr>
                  <w:b/>
                  <w:lang w:val="en-GB"/>
                </w:rPr>
                <w:t>T</w:t>
              </w:r>
              <w:r w:rsidRPr="00C169E2">
                <w:rPr>
                  <w:b/>
                  <w:lang w:val="en-GB"/>
                </w:rPr>
                <w:t>echnical solution</w:t>
              </w:r>
              <w:r w:rsidRPr="008E61DF">
                <w:rPr>
                  <w:lang w:val="en-GB"/>
                </w:rPr>
                <w:t xml:space="preserve">: </w:t>
              </w:r>
              <w:r>
                <w:rPr>
                  <w:lang w:val="en-GB"/>
                </w:rPr>
                <w:t>The child node behaviour upon reception of this indication needs more discussion. We don’t need to work on the detailed solution by this email discussion.</w:t>
              </w:r>
            </w:ins>
          </w:p>
          <w:p w14:paraId="29C907C2" w14:textId="77777777" w:rsidR="00BF64E2" w:rsidRPr="008E61DF" w:rsidRDefault="00BF64E2" w:rsidP="00BF64E2">
            <w:pPr>
              <w:jc w:val="left"/>
              <w:rPr>
                <w:ins w:id="398" w:author="Huawei" w:date="2020-09-28T17:54:00Z"/>
                <w:lang w:val="en-GB"/>
              </w:rPr>
            </w:pPr>
            <w:ins w:id="399" w:author="Huawei" w:date="2020-09-28T17:54:00Z">
              <w:r w:rsidRPr="008E61DF">
                <w:rPr>
                  <w:b/>
                  <w:lang w:val="en-GB"/>
                </w:rPr>
                <w:lastRenderedPageBreak/>
                <w:t>P</w:t>
              </w:r>
              <w:r w:rsidRPr="00C169E2">
                <w:rPr>
                  <w:b/>
                  <w:lang w:val="en-GB"/>
                </w:rPr>
                <w:t>otential shortcomings</w:t>
              </w:r>
              <w:r w:rsidRPr="008E61DF">
                <w:rPr>
                  <w:lang w:val="en-GB"/>
                </w:rPr>
                <w:t xml:space="preserve">: </w:t>
              </w:r>
              <w:r>
                <w:rPr>
                  <w:lang w:val="en-GB"/>
                </w:rPr>
                <w:t>N/A.</w:t>
              </w:r>
            </w:ins>
          </w:p>
          <w:p w14:paraId="041D26FB" w14:textId="203B58D2" w:rsidR="00BF64E2" w:rsidRPr="0000439C" w:rsidRDefault="00BF64E2" w:rsidP="00BF64E2">
            <w:pPr>
              <w:jc w:val="left"/>
              <w:rPr>
                <w:lang w:val="en-GB"/>
              </w:rPr>
            </w:pPr>
            <w:ins w:id="400"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BAP control PDUs.</w:t>
              </w:r>
            </w:ins>
          </w:p>
        </w:tc>
      </w:tr>
      <w:tr w:rsidR="004A739F" w:rsidRPr="0000439C" w14:paraId="0B638603" w14:textId="77777777" w:rsidTr="00BF64E2">
        <w:tc>
          <w:tcPr>
            <w:tcW w:w="1973" w:type="dxa"/>
            <w:shd w:val="clear" w:color="auto" w:fill="auto"/>
          </w:tcPr>
          <w:p w14:paraId="108870B0" w14:textId="0ABF3623" w:rsidR="004A739F" w:rsidRPr="0000439C" w:rsidRDefault="004A739F" w:rsidP="004A739F">
            <w:pPr>
              <w:jc w:val="left"/>
              <w:rPr>
                <w:lang w:val="en-GB"/>
              </w:rPr>
            </w:pPr>
            <w:ins w:id="401" w:author="황준/5G/6G표준Lab(SR)/Staff Engineer/삼성전자" w:date="2020-09-29T19:23:00Z">
              <w:r>
                <w:rPr>
                  <w:rFonts w:eastAsiaTheme="minorEastAsia"/>
                  <w:lang w:val="en-GB" w:eastAsia="ko-KR"/>
                </w:rPr>
                <w:lastRenderedPageBreak/>
                <w:t>S</w:t>
              </w:r>
              <w:r>
                <w:rPr>
                  <w:rFonts w:eastAsiaTheme="minorEastAsia" w:hint="eastAsia"/>
                  <w:lang w:val="en-GB" w:eastAsia="ko-KR"/>
                </w:rPr>
                <w:t xml:space="preserve">amsung </w:t>
              </w:r>
            </w:ins>
          </w:p>
        </w:tc>
        <w:tc>
          <w:tcPr>
            <w:tcW w:w="7656" w:type="dxa"/>
            <w:shd w:val="clear" w:color="auto" w:fill="auto"/>
          </w:tcPr>
          <w:p w14:paraId="648C9A9B" w14:textId="77777777" w:rsidR="004A739F" w:rsidRDefault="004A739F" w:rsidP="004A739F">
            <w:pPr>
              <w:pStyle w:val="ListParagraph"/>
              <w:numPr>
                <w:ilvl w:val="0"/>
                <w:numId w:val="20"/>
              </w:numPr>
              <w:rPr>
                <w:ins w:id="402" w:author="황준/5G/6G표준Lab(SR)/Staff Engineer/삼성전자" w:date="2020-09-29T19:23:00Z"/>
                <w:rFonts w:eastAsiaTheme="minorEastAsia"/>
                <w:lang w:val="en-GB" w:eastAsia="ko-KR"/>
              </w:rPr>
            </w:pPr>
            <w:ins w:id="403" w:author="황준/5G/6G표준Lab(SR)/Staff Engineer/삼성전자" w:date="2020-09-29T19:23:00Z">
              <w:r>
                <w:rPr>
                  <w:rFonts w:eastAsiaTheme="minorEastAsia"/>
                  <w:lang w:val="en-GB" w:eastAsia="ko-KR"/>
                </w:rPr>
                <w:t>P</w:t>
              </w:r>
              <w:r>
                <w:rPr>
                  <w:rFonts w:eastAsiaTheme="minorEastAsia" w:hint="eastAsia"/>
                  <w:lang w:val="en-GB" w:eastAsia="ko-KR"/>
                </w:rPr>
                <w:t>urpose/</w:t>
              </w:r>
              <w:r>
                <w:rPr>
                  <w:rFonts w:eastAsiaTheme="minorEastAsia"/>
                  <w:lang w:val="en-GB" w:eastAsia="ko-KR"/>
                </w:rPr>
                <w:t xml:space="preserve"> benefit: reduce the interruption time which can occur when Rel-16 RLF failure notification is only used.</w:t>
              </w:r>
            </w:ins>
          </w:p>
          <w:p w14:paraId="01140780" w14:textId="77777777" w:rsidR="004A739F" w:rsidRDefault="004A739F" w:rsidP="004A739F">
            <w:pPr>
              <w:pStyle w:val="ListParagraph"/>
              <w:numPr>
                <w:ilvl w:val="0"/>
                <w:numId w:val="20"/>
              </w:numPr>
              <w:rPr>
                <w:ins w:id="404" w:author="황준/5G/6G표준Lab(SR)/Staff Engineer/삼성전자" w:date="2020-09-29T19:23:00Z"/>
                <w:rFonts w:eastAsiaTheme="minorEastAsia"/>
                <w:lang w:val="en-GB" w:eastAsia="ko-KR"/>
              </w:rPr>
            </w:pPr>
            <w:ins w:id="405" w:author="황준/5G/6G표준Lab(SR)/Staff Engineer/삼성전자" w:date="2020-09-29T19:23:00Z">
              <w:r>
                <w:rPr>
                  <w:rFonts w:eastAsiaTheme="minorEastAsia"/>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rFonts w:eastAsiaTheme="minorEastAsia"/>
                  <w:lang w:val="en-GB" w:eastAsia="ko-KR"/>
                </w:rPr>
                <w:t>delievered</w:t>
              </w:r>
              <w:proofErr w:type="spellEnd"/>
              <w:r>
                <w:rPr>
                  <w:rFonts w:eastAsiaTheme="minorEastAsia"/>
                  <w:lang w:val="en-GB" w:eastAsia="ko-KR"/>
                </w:rPr>
                <w:t xml:space="preserve"> to the IAB node. In this case, RLF detection indication can trigger the Cho type of command. Then IAB node can be switched without significant interruption.</w:t>
              </w:r>
            </w:ins>
          </w:p>
          <w:p w14:paraId="78706F25" w14:textId="77777777" w:rsidR="004A739F" w:rsidRDefault="004A739F" w:rsidP="004A739F">
            <w:pPr>
              <w:pStyle w:val="ListParagraph"/>
              <w:numPr>
                <w:ilvl w:val="0"/>
                <w:numId w:val="20"/>
              </w:numPr>
              <w:rPr>
                <w:ins w:id="406" w:author="황준/5G/6G표준Lab(SR)/Staff Engineer/삼성전자" w:date="2020-09-29T19:23:00Z"/>
                <w:rFonts w:eastAsiaTheme="minorEastAsia"/>
                <w:lang w:val="en-GB" w:eastAsia="ko-KR"/>
              </w:rPr>
            </w:pPr>
            <w:ins w:id="407" w:author="황준/5G/6G표준Lab(SR)/Staff Engineer/삼성전자" w:date="2020-09-29T19:23:00Z">
              <w:r>
                <w:rPr>
                  <w:rFonts w:eastAsiaTheme="minorEastAsia"/>
                  <w:lang w:val="en-GB" w:eastAsia="ko-KR"/>
                </w:rPr>
                <w:t>Potential shortcoming: not explicit shortcoming found</w:t>
              </w:r>
            </w:ins>
          </w:p>
          <w:p w14:paraId="5D57C669" w14:textId="0C64E0BF" w:rsidR="004A739F" w:rsidRPr="0000439C" w:rsidRDefault="004A739F" w:rsidP="004A739F">
            <w:pPr>
              <w:jc w:val="left"/>
              <w:rPr>
                <w:lang w:val="en-GB"/>
              </w:rPr>
            </w:pPr>
            <w:ins w:id="408" w:author="황준/5G/6G표준Lab(SR)/Staff Engineer/삼성전자" w:date="2020-09-29T19:23:00Z">
              <w:r>
                <w:rPr>
                  <w:rFonts w:eastAsiaTheme="minorEastAsia"/>
                  <w:lang w:val="en-GB" w:eastAsia="ko-KR"/>
                </w:rPr>
                <w:t>Specification effort: Already CHO is specified, so there not much thing to be considered further but some modification of execution condition including RLF detection indication.</w:t>
              </w:r>
            </w:ins>
          </w:p>
        </w:tc>
      </w:tr>
      <w:tr w:rsidR="003E48FE" w:rsidRPr="0000439C" w14:paraId="463410B1" w14:textId="77777777" w:rsidTr="003E48FE">
        <w:trPr>
          <w:ins w:id="409"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3DCAA57" w14:textId="77777777" w:rsidR="003E48FE" w:rsidRPr="003E48FE" w:rsidRDefault="003E48FE" w:rsidP="00EE3B24">
            <w:pPr>
              <w:jc w:val="left"/>
              <w:rPr>
                <w:ins w:id="410" w:author="Ericsson" w:date="2020-09-29T13:01:00Z"/>
                <w:rFonts w:eastAsiaTheme="minorEastAsia" w:cs="Arial"/>
                <w:lang w:val="en-GB" w:eastAsia="ko-KR"/>
              </w:rPr>
            </w:pPr>
            <w:ins w:id="411" w:author="Ericsson" w:date="2020-09-29T13:01:00Z">
              <w:r w:rsidRPr="003E48FE">
                <w:rPr>
                  <w:rFonts w:eastAsiaTheme="minorEastAsia" w:cs="Arial"/>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7F83A8" w14:textId="5AB8E1EF" w:rsidR="003E48FE" w:rsidRDefault="003E48FE" w:rsidP="003E48FE">
            <w:pPr>
              <w:pStyle w:val="ListParagraph"/>
              <w:ind w:left="43"/>
              <w:rPr>
                <w:ins w:id="412" w:author="Ericsson" w:date="2020-09-29T13:02:00Z"/>
                <w:rFonts w:ascii="Arial" w:eastAsiaTheme="minorEastAsia" w:hAnsi="Arial" w:cs="Arial"/>
                <w:sz w:val="20"/>
                <w:szCs w:val="20"/>
                <w:lang w:val="en-GB" w:eastAsia="ko-KR"/>
              </w:rPr>
            </w:pPr>
            <w:ins w:id="413" w:author="Ericsson" w:date="2020-09-29T13:01:00Z">
              <w:r w:rsidRPr="003E48FE">
                <w:rPr>
                  <w:rFonts w:ascii="Arial" w:eastAsiaTheme="minorEastAsia"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01C07A1A" w14:textId="77777777" w:rsidR="006877B6" w:rsidRPr="003E48FE" w:rsidRDefault="006877B6" w:rsidP="003E48FE">
            <w:pPr>
              <w:pStyle w:val="ListParagraph"/>
              <w:ind w:left="43"/>
              <w:rPr>
                <w:ins w:id="414" w:author="Ericsson" w:date="2020-09-29T13:01:00Z"/>
                <w:rFonts w:ascii="Arial" w:eastAsiaTheme="minorEastAsia" w:hAnsi="Arial" w:cs="Arial"/>
                <w:sz w:val="20"/>
                <w:szCs w:val="20"/>
                <w:lang w:val="en-GB" w:eastAsia="ko-KR"/>
              </w:rPr>
            </w:pPr>
          </w:p>
          <w:p w14:paraId="1DEA726A" w14:textId="77777777" w:rsidR="003E48FE" w:rsidRPr="003E48FE" w:rsidRDefault="003E48FE" w:rsidP="00560905">
            <w:pPr>
              <w:pStyle w:val="ListParagraph"/>
              <w:ind w:left="43"/>
              <w:rPr>
                <w:ins w:id="415" w:author="Ericsson" w:date="2020-09-29T13:01:00Z"/>
                <w:rFonts w:ascii="Arial" w:eastAsiaTheme="minorEastAsia" w:hAnsi="Arial" w:cs="Arial"/>
                <w:sz w:val="20"/>
                <w:szCs w:val="20"/>
                <w:lang w:val="en-GB" w:eastAsia="ko-KR"/>
              </w:rPr>
            </w:pPr>
            <w:ins w:id="416" w:author="Ericsson" w:date="2020-09-29T13:01:00Z">
              <w:r w:rsidRPr="003E48FE">
                <w:rPr>
                  <w:rFonts w:ascii="Arial" w:eastAsiaTheme="minorEastAsia" w:hAnsi="Arial" w:cs="Arial"/>
                  <w:sz w:val="20"/>
                  <w:szCs w:val="20"/>
                  <w:lang w:val="en-GB" w:eastAsia="ko-KR"/>
                </w:rPr>
                <w:t xml:space="preserve">However, in our view, assuming that these RLF indications </w:t>
              </w:r>
              <w:proofErr w:type="spellStart"/>
              <w:r w:rsidRPr="003E48FE">
                <w:rPr>
                  <w:rFonts w:ascii="Arial" w:eastAsiaTheme="minorEastAsia" w:hAnsi="Arial" w:cs="Arial"/>
                  <w:sz w:val="20"/>
                  <w:szCs w:val="20"/>
                  <w:lang w:val="en-GB" w:eastAsia="ko-KR"/>
                </w:rPr>
                <w:t>signaling</w:t>
              </w:r>
              <w:proofErr w:type="spellEnd"/>
              <w:r w:rsidRPr="003E48FE">
                <w:rPr>
                  <w:rFonts w:ascii="Arial" w:eastAsiaTheme="minorEastAsia" w:hAnsi="Arial" w:cs="Arial"/>
                  <w:sz w:val="20"/>
                  <w:szCs w:val="20"/>
                  <w:lang w:val="en-GB" w:eastAsia="ko-KR"/>
                </w:rPr>
                <w:t xml:space="preserve"> are in place, it could be left to the implementation of the child/parent node how to behave.</w:t>
              </w:r>
            </w:ins>
          </w:p>
        </w:tc>
      </w:tr>
      <w:tr w:rsidR="002B45E6" w:rsidRPr="0000439C" w14:paraId="41A26B37" w14:textId="77777777" w:rsidTr="003E48FE">
        <w:trPr>
          <w:ins w:id="417"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2C715B8" w14:textId="768D9273" w:rsidR="002B45E6" w:rsidRPr="003E48FE" w:rsidRDefault="002B45E6" w:rsidP="00EE3B24">
            <w:pPr>
              <w:jc w:val="left"/>
              <w:rPr>
                <w:ins w:id="418" w:author="Intel - Li, Ziyi" w:date="2020-09-30T09:04:00Z"/>
                <w:rFonts w:eastAsiaTheme="minorEastAsia" w:cs="Arial"/>
                <w:lang w:val="en-GB" w:eastAsia="ko-KR"/>
              </w:rPr>
            </w:pPr>
            <w:ins w:id="419" w:author="Intel - Li, Ziyi" w:date="2020-09-30T09:04:00Z">
              <w:r>
                <w:rPr>
                  <w:rFonts w:eastAsiaTheme="minorEastAsia" w:cs="Arial"/>
                  <w:lang w:val="en-GB"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A992EBA" w14:textId="1066C6F3" w:rsidR="002B45E6" w:rsidRPr="003E48FE" w:rsidRDefault="00062152" w:rsidP="003E48FE">
            <w:pPr>
              <w:pStyle w:val="ListParagraph"/>
              <w:ind w:left="43"/>
              <w:rPr>
                <w:ins w:id="420" w:author="Intel - Li, Ziyi" w:date="2020-09-30T09:04:00Z"/>
                <w:rFonts w:ascii="Arial" w:eastAsiaTheme="minorEastAsia" w:hAnsi="Arial" w:cs="Arial"/>
                <w:sz w:val="20"/>
                <w:szCs w:val="20"/>
                <w:lang w:val="en-GB" w:eastAsia="ko-KR"/>
              </w:rPr>
            </w:pPr>
            <w:ins w:id="421"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t>2 indication can enable the descendant nodes to perform cell search measurements and prepare for a possible change of parent nodes. The type 4 indication in Rel-16 triggers the actual change of parent nodes.</w:t>
              </w:r>
            </w:ins>
          </w:p>
        </w:tc>
      </w:tr>
    </w:tbl>
    <w:p w14:paraId="5261D2D1" w14:textId="3D53926C" w:rsidR="005065F5" w:rsidRDefault="005065F5" w:rsidP="00A57EBC">
      <w:pPr>
        <w:ind w:left="720"/>
        <w:jc w:val="left"/>
        <w:rPr>
          <w:lang w:val="en-GB"/>
        </w:rPr>
      </w:pPr>
    </w:p>
    <w:p w14:paraId="444B0A66" w14:textId="174DCA2D" w:rsidR="00B24D1F" w:rsidRPr="00F93C5A" w:rsidRDefault="00B24D1F" w:rsidP="00B24D1F">
      <w:pPr>
        <w:pStyle w:val="Heading3"/>
      </w:pPr>
      <w:r>
        <w:t>2.2.</w:t>
      </w:r>
      <w:r w:rsidR="00F611F9">
        <w:t>8</w:t>
      </w:r>
      <w:r>
        <w:tab/>
        <w:t xml:space="preserve">Avoiding RLF recovery at former descendant node </w:t>
      </w:r>
    </w:p>
    <w:p w14:paraId="0DDACE43" w14:textId="77777777" w:rsidR="00B24D1F" w:rsidRDefault="00B24D1F" w:rsidP="00B24D1F">
      <w:pPr>
        <w:jc w:val="left"/>
        <w:rPr>
          <w:lang w:val="en-GB"/>
        </w:rPr>
      </w:pPr>
      <w:r>
        <w:rPr>
          <w:lang w:val="en-GB"/>
        </w:rPr>
        <w:t xml:space="preserve">Proposed by R2-2006626, </w:t>
      </w:r>
      <w:r w:rsidRPr="007341D6">
        <w:rPr>
          <w:lang w:val="en-GB"/>
        </w:rPr>
        <w:t>R2-2006948</w:t>
      </w:r>
      <w:r>
        <w:rPr>
          <w:lang w:val="en-GB"/>
        </w:rPr>
        <w:t xml:space="preserve">, </w:t>
      </w:r>
      <w:r w:rsidRPr="007341D6">
        <w:rPr>
          <w:lang w:val="en-GB"/>
        </w:rPr>
        <w:t>R2-2006961</w:t>
      </w:r>
      <w:r>
        <w:rPr>
          <w:lang w:val="en-GB"/>
        </w:rPr>
        <w:t xml:space="preserve">, </w:t>
      </w:r>
      <w:r w:rsidRPr="00971730">
        <w:rPr>
          <w:lang w:val="en-GB"/>
        </w:rPr>
        <w:t>R2-2007773</w:t>
      </w:r>
    </w:p>
    <w:p w14:paraId="1E27A6B3" w14:textId="0A08B56B" w:rsidR="00B24D1F" w:rsidRDefault="00B24D1F" w:rsidP="00B24D1F">
      <w:pPr>
        <w:jc w:val="left"/>
        <w:rPr>
          <w:lang w:val="en-GB"/>
        </w:rPr>
      </w:pPr>
      <w:r>
        <w:rPr>
          <w:lang w:val="en-GB"/>
        </w:rPr>
        <w:t xml:space="preserve">This issue was already addressed during a Rel-16 email discussion. To proceed where this discussion ended, rather than repeating it, please describe the technical solutions on </w:t>
      </w:r>
      <w:r w:rsidRPr="00B852F9">
        <w:rPr>
          <w:i/>
          <w:iCs/>
          <w:lang w:val="en-GB"/>
        </w:rPr>
        <w:t>how</w:t>
      </w:r>
      <w:r>
        <w:rPr>
          <w:lang w:val="en-GB"/>
        </w:rPr>
        <w:t xml:space="preserve"> RLF recovery at former descendant node is </w:t>
      </w:r>
      <w:r w:rsidR="00611DFA">
        <w:rPr>
          <w:lang w:val="en-GB"/>
        </w:rPr>
        <w:t>avoided</w:t>
      </w:r>
      <w:r>
        <w:rPr>
          <w:lang w:val="en-GB"/>
        </w:rPr>
        <w:t xml:space="preserve">. </w:t>
      </w:r>
    </w:p>
    <w:p w14:paraId="7232EA01" w14:textId="4440B6F0" w:rsidR="00B24D1F" w:rsidRDefault="00B24D1F" w:rsidP="00B24D1F">
      <w:pPr>
        <w:rPr>
          <w:b/>
          <w:bCs/>
          <w:lang w:val="en-GB"/>
        </w:rPr>
      </w:pPr>
      <w:r w:rsidRPr="003455E3">
        <w:rPr>
          <w:b/>
          <w:bCs/>
          <w:lang w:val="en-GB"/>
        </w:rPr>
        <w:t>Q</w:t>
      </w:r>
      <w:r w:rsidR="00F611F9">
        <w:rPr>
          <w:b/>
          <w:bCs/>
          <w:lang w:val="en-GB"/>
        </w:rPr>
        <w:t>8</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B24D1F" w:rsidRPr="0000439C" w14:paraId="2C13F430" w14:textId="77777777" w:rsidTr="00BF64E2">
        <w:tc>
          <w:tcPr>
            <w:tcW w:w="1973" w:type="dxa"/>
            <w:shd w:val="clear" w:color="auto" w:fill="auto"/>
          </w:tcPr>
          <w:p w14:paraId="2648256C" w14:textId="77777777" w:rsidR="00B24D1F" w:rsidRPr="0000439C" w:rsidRDefault="00B24D1F" w:rsidP="00E151CE">
            <w:pPr>
              <w:jc w:val="left"/>
              <w:rPr>
                <w:b/>
                <w:bCs/>
                <w:lang w:val="en-GB"/>
              </w:rPr>
            </w:pPr>
            <w:r w:rsidRPr="0000439C">
              <w:rPr>
                <w:b/>
                <w:bCs/>
                <w:lang w:val="en-GB"/>
              </w:rPr>
              <w:t>Company</w:t>
            </w:r>
          </w:p>
        </w:tc>
        <w:tc>
          <w:tcPr>
            <w:tcW w:w="7656" w:type="dxa"/>
            <w:shd w:val="clear" w:color="auto" w:fill="auto"/>
          </w:tcPr>
          <w:p w14:paraId="38D059DB" w14:textId="77777777" w:rsidR="00B24D1F" w:rsidRPr="0000439C" w:rsidRDefault="00B24D1F" w:rsidP="00E151CE">
            <w:pPr>
              <w:jc w:val="left"/>
              <w:rPr>
                <w:b/>
                <w:bCs/>
                <w:lang w:val="en-GB"/>
              </w:rPr>
            </w:pPr>
            <w:r>
              <w:rPr>
                <w:b/>
                <w:bCs/>
                <w:lang w:val="en-GB"/>
              </w:rPr>
              <w:t>Comment</w:t>
            </w:r>
          </w:p>
        </w:tc>
      </w:tr>
      <w:tr w:rsidR="002768A3" w:rsidRPr="0000439C" w14:paraId="555BDC8A" w14:textId="77777777" w:rsidTr="00BF64E2">
        <w:tc>
          <w:tcPr>
            <w:tcW w:w="1973" w:type="dxa"/>
            <w:shd w:val="clear" w:color="auto" w:fill="auto"/>
          </w:tcPr>
          <w:p w14:paraId="148B8FCF" w14:textId="604186CC" w:rsidR="002768A3" w:rsidRPr="0000439C" w:rsidRDefault="002768A3" w:rsidP="002768A3">
            <w:pPr>
              <w:jc w:val="left"/>
              <w:rPr>
                <w:lang w:val="en-GB"/>
              </w:rPr>
            </w:pPr>
            <w:ins w:id="422" w:author="Kyocera - Masato Fujishiro" w:date="2020-09-28T15:31:00Z">
              <w:r w:rsidRPr="00FF2146">
                <w:rPr>
                  <w:rFonts w:eastAsia="Yu Mincho" w:hint="eastAsia"/>
                  <w:lang w:val="en-GB" w:eastAsia="ja-JP"/>
                </w:rPr>
                <w:t>K</w:t>
              </w:r>
              <w:r w:rsidRPr="00FF2146">
                <w:rPr>
                  <w:rFonts w:eastAsia="Yu Mincho"/>
                  <w:lang w:val="en-GB" w:eastAsia="ja-JP"/>
                </w:rPr>
                <w:t>yocera</w:t>
              </w:r>
            </w:ins>
          </w:p>
        </w:tc>
        <w:tc>
          <w:tcPr>
            <w:tcW w:w="7656" w:type="dxa"/>
            <w:shd w:val="clear" w:color="auto" w:fill="auto"/>
          </w:tcPr>
          <w:p w14:paraId="4CDD2D94" w14:textId="77777777" w:rsidR="002768A3" w:rsidRPr="00FF2146" w:rsidRDefault="002768A3" w:rsidP="002768A3">
            <w:pPr>
              <w:jc w:val="left"/>
              <w:rPr>
                <w:ins w:id="423" w:author="Kyocera - Masato Fujishiro" w:date="2020-09-28T15:31:00Z"/>
                <w:rFonts w:eastAsia="Yu Mincho"/>
                <w:lang w:val="en-GB" w:eastAsia="ja-JP"/>
              </w:rPr>
            </w:pPr>
            <w:ins w:id="424" w:author="Kyocera - Masato Fujishiro" w:date="2020-09-28T15:31:00Z">
              <w:r w:rsidRPr="00FF2146">
                <w:rPr>
                  <w:rFonts w:eastAsia="Yu Mincho" w:hint="eastAsia"/>
                  <w:lang w:val="en-GB" w:eastAsia="ja-JP"/>
                </w:rPr>
                <w:t>W</w:t>
              </w:r>
              <w:r w:rsidRPr="00FF2146">
                <w:rPr>
                  <w:rFonts w:eastAsia="Yu Mincho"/>
                  <w:lang w:val="en-GB" w:eastAsia="ja-JP"/>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sidRPr="00FF2146">
                <w:rPr>
                  <w:rFonts w:eastAsia="Yu Mincho"/>
                  <w:lang w:val="en-GB" w:eastAsia="ja-JP"/>
                </w:rPr>
                <w:t>eIAB</w:t>
              </w:r>
              <w:proofErr w:type="spellEnd"/>
              <w:r w:rsidRPr="00FF2146">
                <w:rPr>
                  <w:rFonts w:eastAsia="Yu Mincho"/>
                  <w:lang w:val="en-GB" w:eastAsia="ja-JP"/>
                </w:rPr>
                <w:t xml:space="preserve"> nature. In this sense, we prefer RRC should manage the list(s), not OAM. </w:t>
              </w:r>
            </w:ins>
          </w:p>
          <w:p w14:paraId="4918BEC8" w14:textId="5C2A6F10" w:rsidR="002768A3" w:rsidRPr="0000439C" w:rsidRDefault="002768A3" w:rsidP="002768A3">
            <w:pPr>
              <w:jc w:val="left"/>
              <w:rPr>
                <w:lang w:val="en-GB"/>
              </w:rPr>
            </w:pPr>
            <w:ins w:id="425" w:author="Kyocera - Masato Fujishiro" w:date="2020-09-28T15:31:00Z">
              <w:r w:rsidRPr="00FF2146">
                <w:rPr>
                  <w:rFonts w:eastAsia="Yu Mincho" w:hint="eastAsia"/>
                  <w:lang w:val="en-GB" w:eastAsia="ja-JP"/>
                </w:rPr>
                <w:t>W</w:t>
              </w:r>
              <w:r w:rsidRPr="00FF2146">
                <w:rPr>
                  <w:rFonts w:eastAsia="Yu Mincho"/>
                  <w:lang w:val="en-GB" w:eastAsia="ja-JP"/>
                </w:rPr>
                <w:t xml:space="preserve">e’re wondering if this enhancement may or may not </w:t>
              </w:r>
              <w:r>
                <w:rPr>
                  <w:rFonts w:eastAsia="Yu Mincho"/>
                  <w:lang w:val="en-GB" w:eastAsia="ja-JP"/>
                </w:rPr>
                <w:t xml:space="preserve">be </w:t>
              </w:r>
              <w:r w:rsidRPr="00FF2146">
                <w:rPr>
                  <w:rFonts w:eastAsia="Yu Mincho"/>
                  <w:lang w:val="en-GB" w:eastAsia="ja-JP"/>
                </w:rPr>
                <w:t>related to Q1 (i.e., CHO) or Q5 (</w:t>
              </w:r>
              <w:r>
                <w:rPr>
                  <w:rFonts w:eastAsia="Yu Mincho"/>
                  <w:lang w:val="en-GB" w:eastAsia="ja-JP"/>
                </w:rPr>
                <w:t xml:space="preserve">i.e., </w:t>
              </w:r>
              <w:r w:rsidRPr="007D05B7">
                <w:rPr>
                  <w:rFonts w:eastAsia="Yu Mincho"/>
                  <w:lang w:val="en-GB" w:eastAsia="ja-JP"/>
                </w:rPr>
                <w:t>Redundancy using routing via descendant nodes</w:t>
              </w:r>
              <w:r>
                <w:rPr>
                  <w:rFonts w:eastAsia="Yu Mincho"/>
                  <w:lang w:val="en-GB" w:eastAsia="ja-JP"/>
                </w:rPr>
                <w:t xml:space="preserve">). So, RAN2 should consider the relationship of solutions and avoid the potential functional duplication. </w:t>
              </w:r>
            </w:ins>
          </w:p>
        </w:tc>
      </w:tr>
      <w:tr w:rsidR="00F23259" w:rsidRPr="0000439C" w14:paraId="58E19907" w14:textId="77777777" w:rsidTr="00BF64E2">
        <w:tc>
          <w:tcPr>
            <w:tcW w:w="1973" w:type="dxa"/>
            <w:shd w:val="clear" w:color="auto" w:fill="auto"/>
          </w:tcPr>
          <w:p w14:paraId="40288AD3" w14:textId="28A1A9FF" w:rsidR="00F23259" w:rsidRPr="0000439C" w:rsidRDefault="00F23259" w:rsidP="00F23259">
            <w:pPr>
              <w:jc w:val="left"/>
              <w:rPr>
                <w:lang w:val="en-GB"/>
              </w:rPr>
            </w:pPr>
            <w:ins w:id="426" w:author="LG" w:date="2020-09-28T16:30:00Z">
              <w:r w:rsidRPr="009F6B19">
                <w:rPr>
                  <w:rFonts w:eastAsia="Yu Mincho" w:hint="eastAsia"/>
                  <w:lang w:val="en-GB" w:eastAsia="ko-KR"/>
                </w:rPr>
                <w:t>LG</w:t>
              </w:r>
            </w:ins>
          </w:p>
        </w:tc>
        <w:tc>
          <w:tcPr>
            <w:tcW w:w="7656" w:type="dxa"/>
            <w:shd w:val="clear" w:color="auto" w:fill="auto"/>
          </w:tcPr>
          <w:p w14:paraId="6E62A1AF" w14:textId="5D035AE0" w:rsidR="00F23259" w:rsidRPr="0000439C" w:rsidRDefault="00F23259" w:rsidP="00F23259">
            <w:pPr>
              <w:jc w:val="left"/>
              <w:rPr>
                <w:lang w:val="en-GB"/>
              </w:rPr>
            </w:pPr>
            <w:ins w:id="427" w:author="LG" w:date="2020-09-28T16:30:00Z">
              <w:r w:rsidRPr="009F6B19">
                <w:rPr>
                  <w:rFonts w:eastAsia="Yu Mincho"/>
                  <w:lang w:val="en-GB"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BF64E2" w:rsidRPr="0000439C" w14:paraId="229AB8C6" w14:textId="77777777" w:rsidTr="00BF64E2">
        <w:tc>
          <w:tcPr>
            <w:tcW w:w="1973" w:type="dxa"/>
            <w:shd w:val="clear" w:color="auto" w:fill="auto"/>
          </w:tcPr>
          <w:p w14:paraId="61B89575" w14:textId="5AA1ECE0" w:rsidR="00BF64E2" w:rsidRPr="0000439C" w:rsidRDefault="00BF64E2" w:rsidP="00BF64E2">
            <w:pPr>
              <w:jc w:val="left"/>
              <w:rPr>
                <w:lang w:val="en-GB"/>
              </w:rPr>
            </w:pPr>
            <w:ins w:id="428" w:author="Huawei" w:date="2020-09-28T17:54:00Z">
              <w:r>
                <w:rPr>
                  <w:rFonts w:hint="eastAsia"/>
                  <w:lang w:val="en-GB"/>
                </w:rPr>
                <w:lastRenderedPageBreak/>
                <w:t>H</w:t>
              </w:r>
              <w:r>
                <w:rPr>
                  <w:lang w:val="en-GB"/>
                </w:rPr>
                <w:t>uawei</w:t>
              </w:r>
            </w:ins>
          </w:p>
        </w:tc>
        <w:tc>
          <w:tcPr>
            <w:tcW w:w="7656" w:type="dxa"/>
            <w:shd w:val="clear" w:color="auto" w:fill="auto"/>
          </w:tcPr>
          <w:p w14:paraId="019F07A5" w14:textId="50E04E2E" w:rsidR="00B96384" w:rsidRDefault="00B96384" w:rsidP="00BF64E2">
            <w:pPr>
              <w:jc w:val="left"/>
              <w:rPr>
                <w:ins w:id="429" w:author="Huawei" w:date="2020-09-29T17:19:00Z"/>
                <w:lang w:val="en-GB"/>
              </w:rPr>
            </w:pPr>
            <w:ins w:id="430" w:author="Huawei" w:date="2020-09-29T17:19:00Z">
              <w:r>
                <w:rPr>
                  <w:rFonts w:hint="eastAsia"/>
                  <w:lang w:val="en-GB"/>
                </w:rPr>
                <w:t>N</w:t>
              </w:r>
              <w:r>
                <w:rPr>
                  <w:lang w:val="en-GB"/>
                </w:rPr>
                <w:t>o need of this.</w:t>
              </w:r>
            </w:ins>
          </w:p>
          <w:p w14:paraId="1109409E" w14:textId="77777777" w:rsidR="00BF64E2" w:rsidRDefault="00BF64E2" w:rsidP="00BF64E2">
            <w:pPr>
              <w:jc w:val="left"/>
              <w:rPr>
                <w:ins w:id="431" w:author="Huawei" w:date="2020-09-28T17:54:00Z"/>
                <w:lang w:val="en-GB"/>
              </w:rPr>
            </w:pPr>
            <w:ins w:id="432" w:author="Huawei" w:date="2020-09-28T17:54:00Z">
              <w:r>
                <w:rPr>
                  <w:rFonts w:hint="eastAsia"/>
                  <w:lang w:val="en-GB"/>
                </w:rPr>
                <w:t>B</w:t>
              </w:r>
              <w:r>
                <w:rPr>
                  <w:lang w:val="en-GB"/>
                </w:rPr>
                <w:t>y implementation in R16, if one IAB node select its descendant node after RLF, there is no available path to the donor CU. Then, the RRC re-establishment procedure will fail anyway, due to no response from CU. As the consequence, IAB node will then select another cell.</w:t>
              </w:r>
            </w:ins>
          </w:p>
          <w:p w14:paraId="014A8346" w14:textId="2B00AED0" w:rsidR="00BF64E2" w:rsidRPr="0000439C" w:rsidRDefault="00BF64E2" w:rsidP="00BF64E2">
            <w:pPr>
              <w:jc w:val="left"/>
              <w:rPr>
                <w:lang w:val="en-GB"/>
              </w:rPr>
            </w:pPr>
            <w:ins w:id="433" w:author="Huawei" w:date="2020-09-28T17:54:00Z">
              <w:r>
                <w:rPr>
                  <w:lang w:val="en-GB"/>
                </w:rPr>
                <w:t>In addition, in the realistic IAB deployment, parent IAB-MT is usually not able to select child IAB-DU due to the beam forming.</w:t>
              </w:r>
            </w:ins>
          </w:p>
        </w:tc>
      </w:tr>
      <w:tr w:rsidR="004A739F" w:rsidRPr="0000439C" w14:paraId="7B1A5651" w14:textId="77777777" w:rsidTr="00BF64E2">
        <w:tc>
          <w:tcPr>
            <w:tcW w:w="1973" w:type="dxa"/>
            <w:shd w:val="clear" w:color="auto" w:fill="auto"/>
          </w:tcPr>
          <w:p w14:paraId="24AF3B15" w14:textId="73BB929C" w:rsidR="004A739F" w:rsidRPr="0000439C" w:rsidRDefault="004A739F" w:rsidP="004A739F">
            <w:pPr>
              <w:jc w:val="left"/>
              <w:rPr>
                <w:lang w:val="en-GB"/>
              </w:rPr>
            </w:pPr>
            <w:ins w:id="434" w:author="황준/5G/6G표준Lab(SR)/Staff Engineer/삼성전자" w:date="2020-09-29T19:24:00Z">
              <w:r>
                <w:rPr>
                  <w:rFonts w:eastAsiaTheme="minorEastAsia"/>
                  <w:lang w:val="en-GB" w:eastAsia="ko-KR"/>
                </w:rPr>
                <w:t>S</w:t>
              </w:r>
              <w:r>
                <w:rPr>
                  <w:rFonts w:eastAsiaTheme="minorEastAsia" w:hint="eastAsia"/>
                  <w:lang w:val="en-GB" w:eastAsia="ko-KR"/>
                </w:rPr>
                <w:t xml:space="preserve">amsung </w:t>
              </w:r>
            </w:ins>
          </w:p>
        </w:tc>
        <w:tc>
          <w:tcPr>
            <w:tcW w:w="7656" w:type="dxa"/>
            <w:shd w:val="clear" w:color="auto" w:fill="auto"/>
          </w:tcPr>
          <w:p w14:paraId="27DF07EB" w14:textId="70E88718" w:rsidR="004A739F" w:rsidRDefault="004A739F">
            <w:pPr>
              <w:rPr>
                <w:ins w:id="435" w:author="황준/5G/6G표준Lab(SR)/Staff Engineer/삼성전자" w:date="2020-09-29T19:26:00Z"/>
                <w:rFonts w:eastAsia="Malgun Gothic"/>
                <w:lang w:val="en-GB" w:eastAsia="ko-KR"/>
              </w:rPr>
              <w:pPrChange w:id="436" w:author="황준/5G/6G표준Lab(SR)/Staff Engineer/삼성전자" w:date="2020-09-29T19:24:00Z">
                <w:pPr>
                  <w:pStyle w:val="ListParagraph"/>
                  <w:numPr>
                    <w:numId w:val="20"/>
                  </w:numPr>
                  <w:ind w:hanging="360"/>
                </w:pPr>
              </w:pPrChange>
            </w:pPr>
            <w:ins w:id="437" w:author="황준/5G/6G표준Lab(SR)/Staff Engineer/삼성전자" w:date="2020-09-29T19:25:00Z">
              <w:r>
                <w:rPr>
                  <w:rFonts w:eastAsia="Malgun Gothic"/>
                  <w:lang w:val="en-GB" w:eastAsia="ko-KR"/>
                </w:rPr>
                <w:t xml:space="preserve">For LG/Huawei’s comment, </w:t>
              </w:r>
            </w:ins>
            <w:ins w:id="438" w:author="황준/5G/6G표준Lab(SR)/Staff Engineer/삼성전자" w:date="2020-09-29T19:26:00Z">
              <w:r>
                <w:rPr>
                  <w:rFonts w:eastAsia="Malgun Gothic"/>
                  <w:lang w:val="en-GB" w:eastAsia="ko-KR"/>
                </w:rPr>
                <w:t>in current 38.304 the following is said:</w:t>
              </w:r>
            </w:ins>
          </w:p>
          <w:p w14:paraId="7B8D75BC" w14:textId="77777777" w:rsidR="004A739F" w:rsidRPr="004A739F" w:rsidRDefault="004A739F" w:rsidP="004A739F">
            <w:pPr>
              <w:overflowPunct/>
              <w:autoSpaceDE/>
              <w:autoSpaceDN/>
              <w:adjustRightInd/>
              <w:spacing w:after="180"/>
              <w:ind w:left="568" w:hanging="284"/>
              <w:jc w:val="left"/>
              <w:textAlignment w:val="auto"/>
              <w:rPr>
                <w:ins w:id="439" w:author="황준/5G/6G표준Lab(SR)/Staff Engineer/삼성전자" w:date="2020-09-29T19:27:00Z"/>
                <w:rFonts w:ascii="Times New Roman" w:eastAsia="Batang" w:hAnsi="Times New Roman"/>
                <w:lang w:val="en-GB" w:eastAsia="ja-JP"/>
              </w:rPr>
            </w:pPr>
            <w:ins w:id="440" w:author="황준/5G/6G표준Lab(SR)/Staff Engineer/삼성전자" w:date="2020-09-29T19:27:00Z">
              <w:r w:rsidRPr="004A739F">
                <w:rPr>
                  <w:rFonts w:ascii="Times New Roman" w:eastAsia="Batang" w:hAnsi="Times New Roman"/>
                  <w:lang w:val="en-GB" w:eastAsia="ja-JP"/>
                </w:rPr>
                <w:t>b)</w:t>
              </w:r>
              <w:r w:rsidRPr="004A739F">
                <w:rPr>
                  <w:rFonts w:ascii="Times New Roman" w:eastAsia="Batang" w:hAnsi="Times New Roman"/>
                  <w:lang w:val="en-GB" w:eastAsia="ja-JP"/>
                </w:rPr>
                <w:tab/>
                <w:t>Cell selection by leveraging stored information:</w:t>
              </w:r>
            </w:ins>
          </w:p>
          <w:p w14:paraId="7CEAA601" w14:textId="77777777" w:rsidR="004A739F" w:rsidRPr="004A739F" w:rsidRDefault="004A739F" w:rsidP="004A739F">
            <w:pPr>
              <w:overflowPunct/>
              <w:autoSpaceDE/>
              <w:autoSpaceDN/>
              <w:adjustRightInd/>
              <w:spacing w:after="180"/>
              <w:ind w:left="851" w:hanging="284"/>
              <w:jc w:val="left"/>
              <w:textAlignment w:val="auto"/>
              <w:rPr>
                <w:ins w:id="441" w:author="황준/5G/6G표준Lab(SR)/Staff Engineer/삼성전자" w:date="2020-09-29T19:27:00Z"/>
                <w:rFonts w:ascii="Times New Roman" w:eastAsia="Batang" w:hAnsi="Times New Roman"/>
                <w:lang w:val="en-GB" w:eastAsia="ja-JP"/>
              </w:rPr>
            </w:pPr>
            <w:ins w:id="442" w:author="황준/5G/6G표준Lab(SR)/Staff Engineer/삼성전자" w:date="2020-09-29T19:27:00Z">
              <w:r w:rsidRPr="004A739F">
                <w:rPr>
                  <w:rFonts w:ascii="Times New Roman" w:eastAsia="Batang" w:hAnsi="Times New Roman"/>
                  <w:lang w:val="en-GB" w:eastAsia="ja-JP"/>
                </w:rPr>
                <w:t>1.</w:t>
              </w:r>
              <w:r w:rsidRPr="004A739F">
                <w:rPr>
                  <w:rFonts w:ascii="Times New Roman" w:eastAsia="Batang" w:hAnsi="Times New Roman"/>
                  <w:lang w:val="en-GB" w:eastAsia="ja-JP"/>
                </w:rPr>
                <w:tab/>
                <w:t>This procedure requires stored information of frequencies and optionally also information on cell parameters from previously received measurement control information elements or from previously detected cells.</w:t>
              </w:r>
            </w:ins>
          </w:p>
          <w:p w14:paraId="23939D41" w14:textId="7A65490A" w:rsidR="004A739F" w:rsidRPr="004A739F" w:rsidRDefault="004A739F">
            <w:pPr>
              <w:rPr>
                <w:ins w:id="443" w:author="황준/5G/6G표준Lab(SR)/Staff Engineer/삼성전자" w:date="2020-09-29T19:27:00Z"/>
                <w:rFonts w:eastAsia="Malgun Gothic"/>
                <w:lang w:val="en-GB" w:eastAsia="ko-KR"/>
              </w:rPr>
              <w:pPrChange w:id="444" w:author="황준/5G/6G표준Lab(SR)/Staff Engineer/삼성전자" w:date="2020-09-29T19:24:00Z">
                <w:pPr>
                  <w:pStyle w:val="ListParagraph"/>
                  <w:numPr>
                    <w:numId w:val="20"/>
                  </w:numPr>
                  <w:ind w:hanging="360"/>
                </w:pPr>
              </w:pPrChange>
            </w:pPr>
            <w:ins w:id="445" w:author="황준/5G/6G표준Lab(SR)/Staff Engineer/삼성전자" w:date="2020-09-29T19:27:00Z">
              <w:r>
                <w:rPr>
                  <w:rFonts w:eastAsia="Malgun Gothic"/>
                  <w:lang w:val="en-GB" w:eastAsia="ko-KR"/>
                </w:rPr>
                <w:t xml:space="preserve">“the stored information” is </w:t>
              </w:r>
            </w:ins>
            <w:proofErr w:type="spellStart"/>
            <w:ins w:id="446" w:author="황준/5G/6G표준Lab(SR)/Staff Engineer/삼성전자" w:date="2020-09-29T19:28:00Z">
              <w:r>
                <w:rPr>
                  <w:rFonts w:eastAsia="Malgun Gothic"/>
                  <w:lang w:val="en-GB" w:eastAsia="ko-KR"/>
                </w:rPr>
                <w:t>freq</w:t>
              </w:r>
              <w:proofErr w:type="spellEnd"/>
              <w:r>
                <w:rPr>
                  <w:rFonts w:eastAsia="Malgun Gothic"/>
                  <w:lang w:val="en-GB" w:eastAsia="ko-KR"/>
                </w:rPr>
                <w:t xml:space="preserve"> and cell parameters previously received </w:t>
              </w:r>
            </w:ins>
            <w:ins w:id="447" w:author="황준/5G/6G표준Lab(SR)/Staff Engineer/삼성전자" w:date="2020-09-29T19:30:00Z">
              <w:r>
                <w:rPr>
                  <w:rFonts w:eastAsia="Malgun Gothic"/>
                  <w:lang w:val="en-GB" w:eastAsia="ko-KR"/>
                </w:rPr>
                <w:t xml:space="preserve">from </w:t>
              </w:r>
            </w:ins>
            <w:ins w:id="448" w:author="황준/5G/6G표준Lab(SR)/Staff Engineer/삼성전자" w:date="2020-09-29T19:28:00Z">
              <w:r>
                <w:rPr>
                  <w:rFonts w:eastAsia="Malgun Gothic"/>
                  <w:lang w:val="en-GB" w:eastAsia="ko-KR"/>
                </w:rPr>
                <w:t xml:space="preserve">measurement control info. </w:t>
              </w:r>
            </w:ins>
            <w:ins w:id="449" w:author="황준/5G/6G표준Lab(SR)/Staff Engineer/삼성전자" w:date="2020-09-29T19:31:00Z">
              <w:r>
                <w:rPr>
                  <w:rFonts w:eastAsia="Malgun Gothic"/>
                  <w:lang w:val="en-GB" w:eastAsia="ko-KR"/>
                </w:rPr>
                <w:t xml:space="preserve">In detail, this would be measurement object and some cell list. </w:t>
              </w:r>
              <w:proofErr w:type="gramStart"/>
              <w:r>
                <w:rPr>
                  <w:rFonts w:eastAsia="Malgun Gothic"/>
                  <w:lang w:val="en-GB" w:eastAsia="ko-KR"/>
                </w:rPr>
                <w:t>So</w:t>
              </w:r>
              <w:proofErr w:type="gramEnd"/>
              <w:r>
                <w:rPr>
                  <w:rFonts w:eastAsia="Malgun Gothic"/>
                  <w:lang w:val="en-GB" w:eastAsia="ko-KR"/>
                </w:rPr>
                <w:t xml:space="preserve"> t</w:t>
              </w:r>
            </w:ins>
            <w:ins w:id="450" w:author="황준/5G/6G표준Lab(SR)/Staff Engineer/삼성전자" w:date="2020-09-29T19:30:00Z">
              <w:r>
                <w:rPr>
                  <w:rFonts w:eastAsia="Malgun Gothic"/>
                  <w:lang w:val="en-GB" w:eastAsia="ko-KR"/>
                </w:rPr>
                <w:t xml:space="preserve">hese </w:t>
              </w:r>
            </w:ins>
            <w:ins w:id="451" w:author="황준/5G/6G표준Lab(SR)/Staff Engineer/삼성전자" w:date="2020-09-29T19:31:00Z">
              <w:r>
                <w:rPr>
                  <w:rFonts w:eastAsia="Malgun Gothic"/>
                  <w:lang w:val="en-GB" w:eastAsia="ko-KR"/>
                </w:rPr>
                <w:t>are static information</w:t>
              </w:r>
            </w:ins>
            <w:ins w:id="452" w:author="황준/5G/6G표준Lab(SR)/Staff Engineer/삼성전자" w:date="2020-09-29T19:33:00Z">
              <w:r w:rsidR="00634FD3">
                <w:rPr>
                  <w:rFonts w:eastAsia="Malgun Gothic"/>
                  <w:lang w:val="en-GB" w:eastAsia="ko-KR"/>
                </w:rPr>
                <w:t xml:space="preserve"> as stored in UE</w:t>
              </w:r>
            </w:ins>
            <w:ins w:id="453" w:author="황준/5G/6G표준Lab(SR)/Staff Engineer/삼성전자" w:date="2020-09-29T19:31:00Z">
              <w:r>
                <w:rPr>
                  <w:rFonts w:eastAsia="Malgun Gothic"/>
                  <w:lang w:val="en-GB" w:eastAsia="ko-KR"/>
                </w:rPr>
                <w:t xml:space="preserve">, and </w:t>
              </w:r>
            </w:ins>
            <w:ins w:id="454" w:author="황준/5G/6G표준Lab(SR)/Staff Engineer/삼성전자" w:date="2020-09-29T19:30:00Z">
              <w:r>
                <w:rPr>
                  <w:rFonts w:eastAsia="Malgun Gothic"/>
                  <w:lang w:val="en-GB" w:eastAsia="ko-KR"/>
                </w:rPr>
                <w:t xml:space="preserve">cannot reflect the </w:t>
              </w:r>
              <w:proofErr w:type="spellStart"/>
              <w:r>
                <w:rPr>
                  <w:rFonts w:eastAsia="Malgun Gothic"/>
                  <w:lang w:val="en-GB" w:eastAsia="ko-KR"/>
                </w:rPr>
                <w:t>the</w:t>
              </w:r>
              <w:proofErr w:type="spellEnd"/>
              <w:r>
                <w:rPr>
                  <w:rFonts w:eastAsia="Malgun Gothic"/>
                  <w:lang w:val="en-GB" w:eastAsia="ko-KR"/>
                </w:rPr>
                <w:t xml:space="preserve"> IAB specific top</w:t>
              </w:r>
            </w:ins>
            <w:ins w:id="455" w:author="황준/5G/6G표준Lab(SR)/Staff Engineer/삼성전자" w:date="2020-09-29T19:32:00Z">
              <w:r>
                <w:rPr>
                  <w:rFonts w:eastAsia="Malgun Gothic"/>
                  <w:lang w:val="en-GB" w:eastAsia="ko-KR"/>
                </w:rPr>
                <w:t>o</w:t>
              </w:r>
            </w:ins>
            <w:ins w:id="456" w:author="황준/5G/6G표준Lab(SR)/Staff Engineer/삼성전자" w:date="2020-09-29T19:30:00Z">
              <w:r w:rsidR="00634FD3">
                <w:rPr>
                  <w:rFonts w:eastAsia="Malgun Gothic"/>
                  <w:lang w:val="en-GB" w:eastAsia="ko-KR"/>
                </w:rPr>
                <w:t>logy and cannot filter any failed cell which is the dynamically changed.</w:t>
              </w:r>
            </w:ins>
          </w:p>
          <w:p w14:paraId="55CBA323" w14:textId="77777777" w:rsidR="004A739F" w:rsidRPr="004A739F" w:rsidRDefault="004A739F">
            <w:pPr>
              <w:rPr>
                <w:ins w:id="457" w:author="황준/5G/6G표준Lab(SR)/Staff Engineer/삼성전자" w:date="2020-09-29T19:24:00Z"/>
                <w:rFonts w:eastAsia="Malgun Gothic"/>
                <w:lang w:val="en-GB" w:eastAsia="ko-KR"/>
                <w:rPrChange w:id="458" w:author="황준/5G/6G표준Lab(SR)/Staff Engineer/삼성전자" w:date="2020-09-29T19:24:00Z">
                  <w:rPr>
                    <w:ins w:id="459" w:author="황준/5G/6G표준Lab(SR)/Staff Engineer/삼성전자" w:date="2020-09-29T19:24:00Z"/>
                    <w:lang w:val="en-GB" w:eastAsia="ko-KR"/>
                  </w:rPr>
                </w:rPrChange>
              </w:rPr>
              <w:pPrChange w:id="460" w:author="황준/5G/6G표준Lab(SR)/Staff Engineer/삼성전자" w:date="2020-09-29T19:24:00Z">
                <w:pPr>
                  <w:pStyle w:val="ListParagraph"/>
                  <w:numPr>
                    <w:numId w:val="20"/>
                  </w:numPr>
                  <w:ind w:hanging="360"/>
                </w:pPr>
              </w:pPrChange>
            </w:pPr>
          </w:p>
          <w:p w14:paraId="7DF45EA8" w14:textId="3CB932CF" w:rsidR="004A739F" w:rsidRDefault="004A739F" w:rsidP="004A739F">
            <w:pPr>
              <w:pStyle w:val="ListParagraph"/>
              <w:numPr>
                <w:ilvl w:val="0"/>
                <w:numId w:val="20"/>
              </w:numPr>
              <w:rPr>
                <w:ins w:id="461" w:author="황준/5G/6G표준Lab(SR)/Staff Engineer/삼성전자" w:date="2020-09-29T19:24:00Z"/>
                <w:rFonts w:eastAsiaTheme="minorEastAsia"/>
                <w:lang w:val="en-GB" w:eastAsia="ko-KR"/>
              </w:rPr>
            </w:pPr>
            <w:ins w:id="462" w:author="황준/5G/6G표준Lab(SR)/Staff Engineer/삼성전자" w:date="2020-09-29T19:24:00Z">
              <w:r>
                <w:rPr>
                  <w:rFonts w:eastAsiaTheme="minorEastAsia"/>
                  <w:lang w:val="en-GB" w:eastAsia="ko-KR"/>
                </w:rPr>
                <w:t xml:space="preserve">Purpose/benefit: reduce the interruption time on </w:t>
              </w:r>
              <w:proofErr w:type="spellStart"/>
              <w:r>
                <w:rPr>
                  <w:rFonts w:eastAsiaTheme="minorEastAsia"/>
                  <w:lang w:val="en-GB" w:eastAsia="ko-KR"/>
                </w:rPr>
                <w:t>RRCreestablishment</w:t>
              </w:r>
              <w:proofErr w:type="spellEnd"/>
              <w:r>
                <w:rPr>
                  <w:rFonts w:eastAsiaTheme="minorEastAsia"/>
                  <w:lang w:val="en-GB" w:eastAsia="ko-KR"/>
                </w:rPr>
                <w:t xml:space="preserve"> procedure for access UE as it is. </w:t>
              </w:r>
              <w:r w:rsidRPr="00653BEF">
                <w:rPr>
                  <w:rFonts w:eastAsiaTheme="minorEastAsia"/>
                  <w:lang w:val="en-GB" w:eastAsia="ko-KR"/>
                </w:rPr>
                <w:t>T</w:t>
              </w:r>
              <w:r w:rsidRPr="00653BEF">
                <w:rPr>
                  <w:rFonts w:eastAsiaTheme="minorEastAsia" w:hint="eastAsia"/>
                  <w:lang w:val="en-GB" w:eastAsia="ko-KR"/>
                </w:rPr>
                <w:t xml:space="preserve">his </w:t>
              </w:r>
              <w:r w:rsidRPr="00653BEF">
                <w:rPr>
                  <w:rFonts w:eastAsiaTheme="minorEastAsia"/>
                  <w:lang w:val="en-GB" w:eastAsia="ko-KR"/>
                </w:rPr>
                <w:t xml:space="preserve">needs to be resolved since implementation information in legacy cell selection is not enough to handle this since only </w:t>
              </w:r>
              <w:proofErr w:type="spellStart"/>
              <w:r w:rsidRPr="00653BEF">
                <w:rPr>
                  <w:rFonts w:eastAsiaTheme="minorEastAsia"/>
                  <w:lang w:val="en-GB" w:eastAsia="ko-KR"/>
                </w:rPr>
                <w:t>meas</w:t>
              </w:r>
              <w:proofErr w:type="spellEnd"/>
              <w:r w:rsidRPr="00653BEF">
                <w:rPr>
                  <w:rFonts w:eastAsiaTheme="minorEastAsia"/>
                  <w:lang w:val="en-GB" w:eastAsia="ko-KR"/>
                </w:rPr>
                <w:t xml:space="preserve"> config information formerly used for RRM can be reused as the cell selection stored information</w:t>
              </w:r>
              <w:r>
                <w:rPr>
                  <w:rFonts w:eastAsiaTheme="minorEastAsia"/>
                  <w:lang w:val="en-GB" w:eastAsia="ko-KR"/>
                </w:rPr>
                <w:t>,</w:t>
              </w:r>
              <w:r w:rsidRPr="00653BEF">
                <w:rPr>
                  <w:rFonts w:eastAsiaTheme="minorEastAsia"/>
                  <w:lang w:val="en-GB" w:eastAsia="ko-KR"/>
                </w:rPr>
                <w:t xml:space="preserve"> and </w:t>
              </w:r>
              <w:r>
                <w:rPr>
                  <w:rFonts w:eastAsiaTheme="minorEastAsia"/>
                  <w:lang w:val="en-GB" w:eastAsia="ko-KR"/>
                </w:rPr>
                <w:t xml:space="preserve">this information </w:t>
              </w:r>
              <w:r w:rsidRPr="00653BEF">
                <w:rPr>
                  <w:rFonts w:eastAsiaTheme="minorEastAsia"/>
                  <w:lang w:val="en-GB" w:eastAsia="ko-KR"/>
                </w:rPr>
                <w:t xml:space="preserve">cannot </w:t>
              </w:r>
              <w:r>
                <w:rPr>
                  <w:rFonts w:eastAsiaTheme="minorEastAsia"/>
                  <w:lang w:val="en-GB" w:eastAsia="ko-KR"/>
                </w:rPr>
                <w:t xml:space="preserve">reflect the </w:t>
              </w:r>
              <w:r w:rsidRPr="00653BEF">
                <w:rPr>
                  <w:rFonts w:eastAsiaTheme="minorEastAsia"/>
                  <w:lang w:val="en-GB" w:eastAsia="ko-KR"/>
                </w:rPr>
                <w:t>IAB node hierarchy.</w:t>
              </w:r>
            </w:ins>
          </w:p>
          <w:p w14:paraId="22E05A21" w14:textId="77777777" w:rsidR="004A739F" w:rsidRDefault="004A739F" w:rsidP="004A739F">
            <w:pPr>
              <w:pStyle w:val="ListParagraph"/>
              <w:numPr>
                <w:ilvl w:val="0"/>
                <w:numId w:val="20"/>
              </w:numPr>
              <w:rPr>
                <w:ins w:id="463" w:author="황준/5G/6G표준Lab(SR)/Staff Engineer/삼성전자" w:date="2020-09-29T19:24:00Z"/>
                <w:rFonts w:eastAsiaTheme="minorEastAsia"/>
                <w:lang w:val="en-GB" w:eastAsia="ko-KR"/>
              </w:rPr>
            </w:pPr>
            <w:ins w:id="464" w:author="황준/5G/6G표준Lab(SR)/Staff Engineer/삼성전자" w:date="2020-09-29T19:24:00Z">
              <w:r>
                <w:rPr>
                  <w:rFonts w:eastAsiaTheme="minorEastAsia"/>
                  <w:lang w:val="en-GB" w:eastAsia="ko-KR"/>
                </w:rPr>
                <w:t xml:space="preserve">Technical solution: </w:t>
              </w:r>
              <w:r w:rsidRPr="00653BEF">
                <w:rPr>
                  <w:rFonts w:eastAsiaTheme="minorEastAsia"/>
                  <w:lang w:val="en-GB" w:eastAsia="ko-KR"/>
                </w:rPr>
                <w:t xml:space="preserve">Method can be either CU’s signalling on cell information to be excluded or </w:t>
              </w:r>
              <w:r w:rsidRPr="00DD2307">
                <w:rPr>
                  <w:rFonts w:eastAsiaTheme="minorEastAsia"/>
                  <w:lang w:val="en-GB" w:eastAsia="ko-KR"/>
                </w:rPr>
                <w:t>IAB node</w:t>
              </w:r>
              <w:r>
                <w:rPr>
                  <w:rFonts w:eastAsiaTheme="minorEastAsia"/>
                  <w:lang w:val="en-GB" w:eastAsia="ko-KR"/>
                </w:rPr>
                <w:t xml:space="preserve">’s </w:t>
              </w:r>
              <w:r w:rsidRPr="00653BEF">
                <w:rPr>
                  <w:rFonts w:eastAsiaTheme="minorEastAsia"/>
                  <w:lang w:val="en-GB" w:eastAsia="ko-KR"/>
                </w:rPr>
                <w:t>failure indicating “out of connection” in SIB1 so that this failed cell can be filtered by neighbour cells.</w:t>
              </w:r>
            </w:ins>
          </w:p>
          <w:p w14:paraId="13EE6AA6" w14:textId="77777777" w:rsidR="004A739F" w:rsidRDefault="004A739F" w:rsidP="004A739F">
            <w:pPr>
              <w:pStyle w:val="ListParagraph"/>
              <w:numPr>
                <w:ilvl w:val="0"/>
                <w:numId w:val="20"/>
              </w:numPr>
              <w:rPr>
                <w:ins w:id="465" w:author="황준/5G/6G표준Lab(SR)/Staff Engineer/삼성전자" w:date="2020-09-29T19:24:00Z"/>
                <w:rFonts w:eastAsiaTheme="minorEastAsia"/>
                <w:lang w:val="en-GB" w:eastAsia="ko-KR"/>
              </w:rPr>
            </w:pPr>
            <w:ins w:id="466" w:author="황준/5G/6G표준Lab(SR)/Staff Engineer/삼성전자" w:date="2020-09-29T19:24:00Z">
              <w:r>
                <w:rPr>
                  <w:rFonts w:eastAsiaTheme="minorEastAsia"/>
                  <w:lang w:val="en-GB" w:eastAsia="ko-KR"/>
                </w:rPr>
                <w:t>Potential shortcoming: specification</w:t>
              </w:r>
            </w:ins>
          </w:p>
          <w:p w14:paraId="717A479D" w14:textId="426CDFF2" w:rsidR="004A739F" w:rsidRPr="004A739F" w:rsidRDefault="004A739F">
            <w:pPr>
              <w:pStyle w:val="ListParagraph"/>
              <w:numPr>
                <w:ilvl w:val="0"/>
                <w:numId w:val="20"/>
              </w:numPr>
              <w:rPr>
                <w:lang w:val="en-GB"/>
                <w:rPrChange w:id="467" w:author="황준/5G/6G표준Lab(SR)/Staff Engineer/삼성전자" w:date="2020-09-29T19:24:00Z">
                  <w:rPr/>
                </w:rPrChange>
              </w:rPr>
              <w:pPrChange w:id="468" w:author="황준/5G/6G표준Lab(SR)/Staff Engineer/삼성전자" w:date="2020-09-29T19:24:00Z">
                <w:pPr>
                  <w:jc w:val="left"/>
                </w:pPr>
              </w:pPrChange>
            </w:pPr>
            <w:ins w:id="469" w:author="황준/5G/6G표준Lab(SR)/Staff Engineer/삼성전자" w:date="2020-09-29T19:24:00Z">
              <w:r w:rsidRPr="004A739F">
                <w:rPr>
                  <w:rFonts w:eastAsiaTheme="minorEastAsia"/>
                  <w:lang w:val="en-GB" w:eastAsia="ko-KR"/>
                  <w:rPrChange w:id="470" w:author="황준/5G/6G표준Lab(SR)/Staff Engineer/삼성전자" w:date="2020-09-29T19:24:00Z">
                    <w:rPr/>
                  </w:rPrChange>
                </w:rPr>
                <w:t>Specification effort: Idle spec or RRC needs to be modified to realize this.</w:t>
              </w:r>
            </w:ins>
          </w:p>
        </w:tc>
      </w:tr>
      <w:tr w:rsidR="006877B6" w:rsidRPr="0000439C" w14:paraId="6384CF0D" w14:textId="77777777" w:rsidTr="006877B6">
        <w:trPr>
          <w:ins w:id="471"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1A895B8" w14:textId="77777777" w:rsidR="006877B6" w:rsidRPr="006877B6" w:rsidRDefault="006877B6" w:rsidP="00EE3B24">
            <w:pPr>
              <w:jc w:val="left"/>
              <w:rPr>
                <w:ins w:id="472" w:author="Ericsson" w:date="2020-09-29T13:02:00Z"/>
                <w:rFonts w:eastAsiaTheme="minorEastAsia"/>
                <w:lang w:val="en-GB" w:eastAsia="ko-KR"/>
              </w:rPr>
            </w:pPr>
            <w:ins w:id="473" w:author="Ericsson" w:date="2020-09-29T13:02:00Z">
              <w:r w:rsidRPr="006877B6">
                <w:rPr>
                  <w:rFonts w:eastAsiaTheme="minorEastAsia"/>
                  <w:lang w:val="en-GB"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B8474E2" w14:textId="77777777" w:rsidR="006877B6" w:rsidRPr="006877B6" w:rsidRDefault="006877B6" w:rsidP="006877B6">
            <w:pPr>
              <w:rPr>
                <w:ins w:id="474" w:author="Ericsson" w:date="2020-09-29T13:02:00Z"/>
                <w:rFonts w:eastAsia="Malgun Gothic"/>
                <w:lang w:val="en-GB" w:eastAsia="ko-KR"/>
              </w:rPr>
            </w:pPr>
            <w:ins w:id="475" w:author="Ericsson" w:date="2020-09-29T13:02:00Z">
              <w:r w:rsidRPr="006877B6">
                <w:rPr>
                  <w:rFonts w:eastAsia="Malgun Gothic"/>
                  <w:lang w:val="en-GB" w:eastAsia="ko-KR"/>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sidRPr="006877B6">
                <w:rPr>
                  <w:rFonts w:eastAsia="Malgun Gothic"/>
                  <w:lang w:val="en-GB" w:eastAsia="ko-KR"/>
                </w:rPr>
                <w:t>have to</w:t>
              </w:r>
              <w:proofErr w:type="gramEnd"/>
              <w:r w:rsidRPr="006877B6">
                <w:rPr>
                  <w:rFonts w:eastAsia="Malgun Gothic"/>
                  <w:lang w:val="en-GB" w:eastAsia="ko-KR"/>
                </w:rPr>
                <w:t xml:space="preserve"> provide strong motivation for why RAN2 should discuss additional solutions for a problem that has already been solved.</w:t>
              </w:r>
            </w:ins>
          </w:p>
        </w:tc>
      </w:tr>
      <w:tr w:rsidR="00BA07BC" w:rsidRPr="0000439C" w14:paraId="7C1845A5" w14:textId="77777777" w:rsidTr="006877B6">
        <w:trPr>
          <w:ins w:id="476"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691C476" w14:textId="68BEB64A" w:rsidR="00BA07BC" w:rsidRPr="006877B6" w:rsidRDefault="00BA07BC" w:rsidP="00BA07BC">
            <w:pPr>
              <w:jc w:val="left"/>
              <w:rPr>
                <w:ins w:id="477" w:author="Intel - Li, Ziyi" w:date="2020-09-30T09:03:00Z"/>
                <w:rFonts w:eastAsiaTheme="minorEastAsia"/>
                <w:lang w:val="en-GB" w:eastAsia="ko-KR"/>
              </w:rPr>
            </w:pPr>
            <w:ins w:id="478" w:author="Intel - Li, Ziyi" w:date="2020-09-30T09:03:00Z">
              <w:r>
                <w:rPr>
                  <w:lang w:val="en-GB"/>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41B5AB2" w14:textId="03A9739B" w:rsidR="00A9524E" w:rsidRDefault="00BA07BC" w:rsidP="00A9524E">
            <w:pPr>
              <w:rPr>
                <w:ins w:id="479" w:author="Intel - Li, Ziyi" w:date="2020-09-30T09:07:00Z"/>
                <w:rFonts w:ascii="Calibri" w:eastAsia="Calibri" w:hAnsi="Calibri"/>
              </w:rPr>
            </w:pPr>
            <w:ins w:id="480" w:author="Intel - Li, Ziyi" w:date="2020-09-30T09:03:00Z">
              <w:r>
                <w:rPr>
                  <w:lang w:val="en-GB"/>
                </w:rPr>
                <w:t xml:space="preserve">As discussed in R2-2006948, </w:t>
              </w:r>
            </w:ins>
            <w:ins w:id="481" w:author="Intel - Li, Ziyi" w:date="2020-09-30T09:08:00Z">
              <w:r w:rsidR="00260154">
                <w:rPr>
                  <w:lang w:val="en-GB"/>
                </w:rPr>
                <w:t>u</w:t>
              </w:r>
            </w:ins>
            <w:ins w:id="482" w:author="Intel - Li, Ziyi" w:date="2020-09-30T09:07:00Z">
              <w:r w:rsidR="00C32D77" w:rsidRPr="00C32D77">
                <w:rPr>
                  <w:lang w:val="en-GB"/>
                </w:rPr>
                <w:t>pon receiving a recovery failure indication, an IAB node should not choose for reestablishment, parent nodes or ancestor nodes that have experienced RLF or have received a recovery failure indication.</w:t>
              </w:r>
              <w:r w:rsidR="00C32D77">
                <w:rPr>
                  <w:lang w:val="en-GB"/>
                </w:rPr>
                <w:t xml:space="preserve"> </w:t>
              </w:r>
              <w:r w:rsidR="00A9524E">
                <w:rPr>
                  <w:lang w:val="en-GB"/>
                </w:rPr>
                <w:t>T</w:t>
              </w:r>
              <w:r w:rsidR="00A9524E">
                <w:t>his can lead to significant delays and eventual failure.</w:t>
              </w:r>
            </w:ins>
          </w:p>
          <w:p w14:paraId="77641EE7" w14:textId="48733116" w:rsidR="00BA07BC" w:rsidRPr="00AC29C3" w:rsidRDefault="00BA07BC" w:rsidP="00BA07BC">
            <w:pPr>
              <w:jc w:val="left"/>
              <w:rPr>
                <w:ins w:id="483" w:author="Intel - Li, Ziyi" w:date="2020-09-30T09:03:00Z"/>
                <w:lang w:val="en-GB"/>
              </w:rPr>
            </w:pPr>
            <w:ins w:id="484" w:author="Intel - Li, Ziyi" w:date="2020-09-30T09:03:00Z">
              <w:r w:rsidRPr="00AC29C3">
                <w:rPr>
                  <w:lang w:val="en-GB"/>
                </w:rPr>
                <w:t>RAN2 should make modifications according to the following to ensure that an IAB node does not choose for reestablishment nodes that have failed:</w:t>
              </w:r>
            </w:ins>
          </w:p>
          <w:p w14:paraId="570284F2" w14:textId="77777777" w:rsidR="00BA07BC" w:rsidRPr="00AC29C3" w:rsidRDefault="00BA07BC" w:rsidP="00BA07BC">
            <w:pPr>
              <w:jc w:val="left"/>
              <w:rPr>
                <w:ins w:id="485" w:author="Intel - Li, Ziyi" w:date="2020-09-30T09:03:00Z"/>
                <w:lang w:val="en-GB"/>
              </w:rPr>
            </w:pPr>
            <w:ins w:id="486" w:author="Intel - Li, Ziyi" w:date="2020-09-30T09:03:00Z">
              <w:r w:rsidRPr="00AC29C3">
                <w:rPr>
                  <w:lang w:val="en-GB"/>
                </w:rPr>
                <w:t>-</w:t>
              </w:r>
              <w:r w:rsidRPr="00AC29C3">
                <w:rPr>
                  <w:lang w:val="en-GB"/>
                </w:rPr>
                <w:tab/>
                <w:t>A failed IAB node modifies system information to bar access to new IAB nodes or UEs; and</w:t>
              </w:r>
            </w:ins>
          </w:p>
          <w:p w14:paraId="3A35978C" w14:textId="77777777" w:rsidR="00BA07BC" w:rsidRDefault="00BA07BC" w:rsidP="00BA07BC">
            <w:pPr>
              <w:rPr>
                <w:ins w:id="487" w:author="Intel - Li, Ziyi" w:date="2020-09-30T09:08:00Z"/>
                <w:lang w:val="en-GB"/>
              </w:rPr>
            </w:pPr>
            <w:ins w:id="488" w:author="Intel - Li, Ziyi" w:date="2020-09-30T09:03:00Z">
              <w:r w:rsidRPr="00AC29C3">
                <w:rPr>
                  <w:lang w:val="en-GB"/>
                </w:rPr>
                <w:t>-</w:t>
              </w:r>
              <w:r w:rsidRPr="00AC29C3">
                <w:rPr>
                  <w:lang w:val="en-GB"/>
                </w:rPr>
                <w:tab/>
                <w:t>The recovery failure indication also includes information about ancestor nodes that have failed.</w:t>
              </w:r>
              <w:r>
                <w:rPr>
                  <w:lang w:val="en-GB"/>
                </w:rPr>
                <w:t xml:space="preserve"> </w:t>
              </w:r>
            </w:ins>
          </w:p>
          <w:p w14:paraId="212AA568" w14:textId="61FF0A96" w:rsidR="00BA2F1A" w:rsidRPr="00F6506D" w:rsidRDefault="00BA2F1A" w:rsidP="00BA07BC">
            <w:pPr>
              <w:rPr>
                <w:ins w:id="489" w:author="Intel - Li, Ziyi" w:date="2020-09-30T09:03:00Z"/>
                <w:rFonts w:ascii="Calibri" w:eastAsia="Calibri" w:hAnsi="Calibri"/>
              </w:rPr>
            </w:pPr>
            <w:ins w:id="490"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bl>
    <w:p w14:paraId="5775264C" w14:textId="77777777" w:rsidR="00B24D1F" w:rsidRDefault="00B24D1F" w:rsidP="00A57EBC">
      <w:pPr>
        <w:ind w:left="720"/>
        <w:jc w:val="left"/>
        <w:rPr>
          <w:lang w:val="en-GB"/>
        </w:rPr>
      </w:pPr>
    </w:p>
    <w:p w14:paraId="0030A76F" w14:textId="60112754" w:rsidR="005065F5" w:rsidRPr="00F93C5A" w:rsidRDefault="005065F5" w:rsidP="005065F5">
      <w:pPr>
        <w:pStyle w:val="Heading3"/>
      </w:pPr>
      <w:r>
        <w:lastRenderedPageBreak/>
        <w:t>2.2.</w:t>
      </w:r>
      <w:r w:rsidR="00F611F9">
        <w:t>9</w:t>
      </w:r>
      <w:r>
        <w:tab/>
        <w:t>Message bundling (e.g. “group mobility”)</w:t>
      </w:r>
    </w:p>
    <w:p w14:paraId="6593EE24" w14:textId="77966199" w:rsidR="005065F5" w:rsidRDefault="005065F5" w:rsidP="005065F5">
      <w:pPr>
        <w:jc w:val="left"/>
        <w:rPr>
          <w:lang w:val="en-GB"/>
        </w:rPr>
      </w:pPr>
      <w:r>
        <w:rPr>
          <w:lang w:val="en-GB"/>
        </w:rPr>
        <w:t xml:space="preserve">Proposed by </w:t>
      </w:r>
      <w:r w:rsidRPr="007341D6">
        <w:rPr>
          <w:lang w:val="en-GB"/>
        </w:rPr>
        <w:t>R2-2006961</w:t>
      </w:r>
      <w:r>
        <w:rPr>
          <w:lang w:val="en-GB"/>
        </w:rPr>
        <w:t xml:space="preserve">, </w:t>
      </w:r>
      <w:r w:rsidRPr="0038198F">
        <w:rPr>
          <w:lang w:val="en-GB"/>
        </w:rPr>
        <w:t>R2-2007313</w:t>
      </w:r>
      <w:r>
        <w:rPr>
          <w:lang w:val="en-GB"/>
        </w:rPr>
        <w:t xml:space="preserve">, </w:t>
      </w:r>
      <w:r w:rsidRPr="00AB3698">
        <w:rPr>
          <w:lang w:val="en-GB"/>
        </w:rPr>
        <w:t>R2-2007863</w:t>
      </w:r>
      <w:r w:rsidR="004009A4">
        <w:rPr>
          <w:lang w:val="en-GB"/>
        </w:rPr>
        <w:t>, RAN3 discussion</w:t>
      </w:r>
    </w:p>
    <w:p w14:paraId="7723CA58" w14:textId="1BA0B624" w:rsidR="005065F5" w:rsidRDefault="005065F5" w:rsidP="005065F5">
      <w:pPr>
        <w:jc w:val="left"/>
        <w:rPr>
          <w:lang w:val="en-GB"/>
        </w:rPr>
      </w:pPr>
      <w:r w:rsidRPr="009C5EFC">
        <w:rPr>
          <w:lang w:val="en-GB"/>
        </w:rPr>
        <w:t>RAN3 had a discussion on this topic and the following issues were raised:</w:t>
      </w:r>
      <w:r>
        <w:rPr>
          <w:lang w:val="en-GB"/>
        </w:rPr>
        <w:t xml:space="preserve"> While bundling of multiple, e.g., UE messages reduces the </w:t>
      </w:r>
      <w:r w:rsidR="00F611F9">
        <w:rPr>
          <w:lang w:val="en-GB"/>
        </w:rPr>
        <w:t xml:space="preserve">total </w:t>
      </w:r>
      <w:r>
        <w:rPr>
          <w:lang w:val="en-GB"/>
        </w:rPr>
        <w:t>number of messages, it does not necessarily reduce the processing load. Further, bundling is restricted by the upper bound of the message size.</w:t>
      </w:r>
    </w:p>
    <w:p w14:paraId="747F2D5E" w14:textId="5772A520" w:rsidR="0081698E" w:rsidRDefault="0044192C" w:rsidP="005065F5">
      <w:pPr>
        <w:jc w:val="left"/>
        <w:rPr>
          <w:lang w:val="en-GB"/>
        </w:rPr>
      </w:pPr>
      <w:r>
        <w:rPr>
          <w:lang w:val="en-GB"/>
        </w:rPr>
        <w:t xml:space="preserve">Please include </w:t>
      </w:r>
      <w:r w:rsidR="00174927">
        <w:rPr>
          <w:lang w:val="en-GB"/>
        </w:rPr>
        <w:t xml:space="preserve">in your comments </w:t>
      </w:r>
      <w:r>
        <w:rPr>
          <w:lang w:val="en-GB"/>
        </w:rPr>
        <w:t xml:space="preserve">what type of messages </w:t>
      </w:r>
      <w:r w:rsidR="00174927">
        <w:rPr>
          <w:lang w:val="en-GB"/>
        </w:rPr>
        <w:t xml:space="preserve">you believe </w:t>
      </w:r>
      <w:r>
        <w:rPr>
          <w:lang w:val="en-GB"/>
        </w:rPr>
        <w:t xml:space="preserve">the bundling </w:t>
      </w:r>
      <w:r w:rsidR="00F13749">
        <w:rPr>
          <w:lang w:val="en-GB"/>
        </w:rPr>
        <w:t>could</w:t>
      </w:r>
      <w:r>
        <w:rPr>
          <w:lang w:val="en-GB"/>
        </w:rPr>
        <w:t xml:space="preserve"> apply to, and please address RAN3’s concerns.</w:t>
      </w:r>
    </w:p>
    <w:p w14:paraId="567D8A50" w14:textId="6C48E310" w:rsidR="00341710" w:rsidRDefault="00341710" w:rsidP="00341710">
      <w:pPr>
        <w:rPr>
          <w:b/>
          <w:bCs/>
          <w:lang w:val="en-GB"/>
        </w:rPr>
      </w:pPr>
      <w:r w:rsidRPr="003455E3">
        <w:rPr>
          <w:b/>
          <w:bCs/>
          <w:lang w:val="en-GB"/>
        </w:rPr>
        <w:t>Q</w:t>
      </w:r>
      <w:r w:rsidR="00F611F9">
        <w:rPr>
          <w:b/>
          <w:bCs/>
          <w:lang w:val="en-GB"/>
        </w:rPr>
        <w:t>9</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6BDC90D8" w14:textId="77777777" w:rsidTr="00BF64E2">
        <w:tc>
          <w:tcPr>
            <w:tcW w:w="1974" w:type="dxa"/>
            <w:shd w:val="clear" w:color="auto" w:fill="auto"/>
          </w:tcPr>
          <w:p w14:paraId="29300424"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321BB431" w14:textId="77777777" w:rsidR="00341710" w:rsidRPr="0000439C" w:rsidRDefault="00341710" w:rsidP="00E151CE">
            <w:pPr>
              <w:jc w:val="left"/>
              <w:rPr>
                <w:b/>
                <w:bCs/>
                <w:lang w:val="en-GB"/>
              </w:rPr>
            </w:pPr>
            <w:r>
              <w:rPr>
                <w:b/>
                <w:bCs/>
                <w:lang w:val="en-GB"/>
              </w:rPr>
              <w:t>Comment</w:t>
            </w:r>
          </w:p>
        </w:tc>
      </w:tr>
      <w:tr w:rsidR="002768A3" w:rsidRPr="0000439C" w14:paraId="7981FA90" w14:textId="77777777" w:rsidTr="00BF64E2">
        <w:tc>
          <w:tcPr>
            <w:tcW w:w="1974" w:type="dxa"/>
            <w:shd w:val="clear" w:color="auto" w:fill="auto"/>
          </w:tcPr>
          <w:p w14:paraId="07AD8E88" w14:textId="7EC9B01C" w:rsidR="002768A3" w:rsidRPr="0000439C" w:rsidRDefault="002768A3" w:rsidP="002768A3">
            <w:pPr>
              <w:jc w:val="left"/>
              <w:rPr>
                <w:lang w:val="en-GB"/>
              </w:rPr>
            </w:pPr>
            <w:ins w:id="491"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2841A5CA" w14:textId="1A762599" w:rsidR="002768A3" w:rsidRPr="0000439C" w:rsidRDefault="002768A3" w:rsidP="002768A3">
            <w:pPr>
              <w:jc w:val="left"/>
              <w:rPr>
                <w:lang w:val="en-GB"/>
              </w:rPr>
            </w:pPr>
            <w:ins w:id="492" w:author="Kyocera - Masato Fujishiro" w:date="2020-09-28T15:32:00Z">
              <w:r w:rsidRPr="00FF2146">
                <w:rPr>
                  <w:rFonts w:eastAsia="Yu Mincho" w:hint="eastAsia"/>
                  <w:lang w:val="en-GB" w:eastAsia="ja-JP"/>
                </w:rPr>
                <w:t>W</w:t>
              </w:r>
              <w:r w:rsidRPr="00FF2146">
                <w:rPr>
                  <w:rFonts w:eastAsia="Yu Mincho"/>
                  <w:lang w:val="en-GB" w:eastAsia="ja-JP"/>
                </w:rPr>
                <w:t xml:space="preserve">e don’t have strong </w:t>
              </w:r>
              <w:proofErr w:type="gramStart"/>
              <w:r w:rsidRPr="00FF2146">
                <w:rPr>
                  <w:rFonts w:eastAsia="Yu Mincho"/>
                  <w:lang w:val="en-GB" w:eastAsia="ja-JP"/>
                </w:rPr>
                <w:t>view, but</w:t>
              </w:r>
              <w:proofErr w:type="gramEnd"/>
              <w:r w:rsidRPr="00FF2146">
                <w:rPr>
                  <w:rFonts w:eastAsia="Yu Mincho"/>
                  <w:lang w:val="en-GB" w:eastAsia="ja-JP"/>
                </w:rPr>
                <w:t xml:space="preserve"> be wondering if it’s problematic the handover requests of some UEs/IAB-nodes are accepted but some others are rejected, in case of non-bundling (i.e., the existing) messages. </w:t>
              </w:r>
            </w:ins>
          </w:p>
        </w:tc>
      </w:tr>
      <w:tr w:rsidR="00F23259" w:rsidRPr="0000439C" w14:paraId="243B69FD" w14:textId="77777777" w:rsidTr="00BF64E2">
        <w:tc>
          <w:tcPr>
            <w:tcW w:w="1974" w:type="dxa"/>
            <w:shd w:val="clear" w:color="auto" w:fill="auto"/>
          </w:tcPr>
          <w:p w14:paraId="0A7671C2" w14:textId="1B0D6842" w:rsidR="00F23259" w:rsidRPr="0000439C" w:rsidRDefault="00F23259" w:rsidP="00F23259">
            <w:pPr>
              <w:jc w:val="left"/>
              <w:rPr>
                <w:lang w:val="en-GB"/>
              </w:rPr>
            </w:pPr>
            <w:ins w:id="493" w:author="LG" w:date="2020-09-28T16:31:00Z">
              <w:r w:rsidRPr="009F6B19">
                <w:rPr>
                  <w:rFonts w:eastAsia="Yu Mincho" w:hint="eastAsia"/>
                  <w:lang w:val="en-GB" w:eastAsia="ko-KR"/>
                </w:rPr>
                <w:t>LG</w:t>
              </w:r>
            </w:ins>
          </w:p>
        </w:tc>
        <w:tc>
          <w:tcPr>
            <w:tcW w:w="7655" w:type="dxa"/>
            <w:shd w:val="clear" w:color="auto" w:fill="auto"/>
          </w:tcPr>
          <w:p w14:paraId="7CF6D44C" w14:textId="6C657B19" w:rsidR="00F23259" w:rsidRPr="0000439C" w:rsidRDefault="00F23259" w:rsidP="00F23259">
            <w:pPr>
              <w:jc w:val="left"/>
              <w:rPr>
                <w:lang w:val="en-GB"/>
              </w:rPr>
            </w:pPr>
            <w:ins w:id="494" w:author="LG" w:date="2020-09-28T16:31:00Z">
              <w:r w:rsidRPr="009F6B19">
                <w:rPr>
                  <w:rFonts w:eastAsia="Yu Mincho"/>
                  <w:lang w:val="en-GB" w:eastAsia="ko-KR"/>
                </w:rPr>
                <w:t xml:space="preserve">We do not think group mobility is essential for enhancing IAB network performance. Group mobility would aim to solve the problem of signalling storm upon the change of topology, but we are not convinced if the problem is </w:t>
              </w:r>
              <w:proofErr w:type="gramStart"/>
              <w:r w:rsidRPr="009F6B19">
                <w:rPr>
                  <w:rFonts w:eastAsia="Yu Mincho"/>
                  <w:lang w:val="en-GB" w:eastAsia="ko-KR"/>
                </w:rPr>
                <w:t>really severe</w:t>
              </w:r>
              <w:proofErr w:type="gramEnd"/>
              <w:r w:rsidRPr="009F6B19">
                <w:rPr>
                  <w:rFonts w:eastAsia="Yu Mincho"/>
                  <w:lang w:val="en-GB" w:eastAsia="ko-KR"/>
                </w:rPr>
                <w:t xml:space="preserve"> or jeopardize the IAB network’s stability. </w:t>
              </w:r>
            </w:ins>
          </w:p>
        </w:tc>
      </w:tr>
      <w:tr w:rsidR="00BF64E2" w:rsidRPr="0000439C" w14:paraId="2485D88B" w14:textId="77777777" w:rsidTr="00BF64E2">
        <w:tc>
          <w:tcPr>
            <w:tcW w:w="1974" w:type="dxa"/>
            <w:shd w:val="clear" w:color="auto" w:fill="auto"/>
          </w:tcPr>
          <w:p w14:paraId="165DC47D" w14:textId="1A95C4B3" w:rsidR="00BF64E2" w:rsidRPr="0000439C" w:rsidRDefault="00BF64E2" w:rsidP="00BF64E2">
            <w:pPr>
              <w:jc w:val="left"/>
              <w:rPr>
                <w:lang w:val="en-GB"/>
              </w:rPr>
            </w:pPr>
            <w:ins w:id="495" w:author="Huawei" w:date="2020-09-28T17:54:00Z">
              <w:r>
                <w:rPr>
                  <w:rFonts w:hint="eastAsia"/>
                  <w:lang w:val="en-GB"/>
                </w:rPr>
                <w:t>H</w:t>
              </w:r>
              <w:r>
                <w:rPr>
                  <w:lang w:val="en-GB"/>
                </w:rPr>
                <w:t>uawei</w:t>
              </w:r>
            </w:ins>
          </w:p>
        </w:tc>
        <w:tc>
          <w:tcPr>
            <w:tcW w:w="7655" w:type="dxa"/>
            <w:shd w:val="clear" w:color="auto" w:fill="auto"/>
          </w:tcPr>
          <w:p w14:paraId="7EA7C032" w14:textId="77777777" w:rsidR="00BF64E2" w:rsidRDefault="00BF64E2" w:rsidP="00BF64E2">
            <w:pPr>
              <w:jc w:val="left"/>
              <w:rPr>
                <w:ins w:id="496" w:author="Huawei" w:date="2020-09-28T17:54:00Z"/>
                <w:lang w:val="en-GB"/>
              </w:rPr>
            </w:pPr>
            <w:ins w:id="497" w:author="Huawei" w:date="2020-09-28T17:54:00Z">
              <w:r>
                <w:rPr>
                  <w:lang w:val="en-GB"/>
                </w:rPr>
                <w:t xml:space="preserve">For group mobility, we agree to support this, i.e. </w:t>
              </w:r>
              <w:r w:rsidRPr="00D07A3C">
                <w:rPr>
                  <w:lang w:val="en-GB"/>
                </w:rPr>
                <w:t>migrating node and all/parts its child nodes/UEs migrate together as a group</w:t>
              </w:r>
              <w:r>
                <w:rPr>
                  <w:lang w:val="en-GB"/>
                </w:rPr>
                <w:t>;</w:t>
              </w:r>
            </w:ins>
          </w:p>
          <w:p w14:paraId="04852EB6" w14:textId="77777777" w:rsidR="00BF64E2" w:rsidRDefault="00BF64E2" w:rsidP="00BF64E2">
            <w:pPr>
              <w:jc w:val="left"/>
              <w:rPr>
                <w:ins w:id="498" w:author="Huawei" w:date="2020-09-28T17:54:00Z"/>
                <w:lang w:val="en-GB"/>
              </w:rPr>
            </w:pPr>
            <w:ins w:id="499" w:author="Huawei" w:date="2020-09-28T17:54:00Z">
              <w:r>
                <w:rPr>
                  <w:lang w:val="en-GB"/>
                </w:rPr>
                <w:t xml:space="preserve">For the bundling singling, the </w:t>
              </w:r>
              <w:proofErr w:type="spellStart"/>
              <w:r>
                <w:rPr>
                  <w:lang w:val="en-GB"/>
                </w:rPr>
                <w:t>XnAP</w:t>
              </w:r>
              <w:proofErr w:type="spellEnd"/>
              <w:r>
                <w:rPr>
                  <w:lang w:val="en-GB"/>
                </w:rPr>
                <w:t xml:space="preserve"> message and F1AP message, which are related to the IAB nodes within the migrating group, during the migration procedure can be bundled. </w:t>
              </w:r>
            </w:ins>
          </w:p>
          <w:p w14:paraId="045DA901" w14:textId="77777777" w:rsidR="00BF64E2" w:rsidRDefault="00BF64E2" w:rsidP="00BF64E2">
            <w:pPr>
              <w:rPr>
                <w:ins w:id="500" w:author="Huawei" w:date="2020-09-28T17:54:00Z"/>
                <w:lang w:val="en-GB"/>
              </w:rPr>
            </w:pPr>
            <w:ins w:id="501" w:author="Huawei" w:date="2020-09-28T17:54:00Z">
              <w:r>
                <w:rPr>
                  <w:lang w:val="en-GB"/>
                </w:rPr>
                <w:t xml:space="preserve">Please note that R3 agreed: 1) </w:t>
              </w:r>
              <w:r w:rsidRPr="0044553C">
                <w:rPr>
                  <w:lang w:val="en-GB"/>
                </w:rPr>
                <w:t>all parent-child relations are retained at the new donor</w:t>
              </w:r>
              <w:r>
                <w:rPr>
                  <w:lang w:val="en-GB"/>
                </w:rPr>
                <w:t>; 2)</w:t>
              </w:r>
              <w:r w:rsidRPr="00577189">
                <w:rPr>
                  <w:lang w:val="en-GB"/>
                </w:rPr>
                <w:t xml:space="preserve"> topology-related information should be made available to the new donor</w:t>
              </w:r>
              <w:r>
                <w:rPr>
                  <w:lang w:val="en-GB"/>
                </w:rPr>
                <w:t xml:space="preserve">. This means the migrating IAB node and some its descendant nodes/UEs will migrate to the target CU </w:t>
              </w:r>
              <w:r w:rsidRPr="001B29F3">
                <w:rPr>
                  <w:b/>
                  <w:lang w:val="en-GB"/>
                </w:rPr>
                <w:t>together as a topology/group</w:t>
              </w:r>
              <w:r>
                <w:rPr>
                  <w:lang w:val="en-GB"/>
                </w:rPr>
                <w:t>, and target should be aware of this topology. So, we anyway need the group mobility, but leave the group singling to be discussed by R3 mainly.</w:t>
              </w:r>
            </w:ins>
          </w:p>
          <w:p w14:paraId="18293746" w14:textId="77777777" w:rsidR="00BF64E2" w:rsidRDefault="00BF64E2" w:rsidP="00BF64E2">
            <w:pPr>
              <w:rPr>
                <w:ins w:id="502" w:author="Huawei" w:date="2020-09-28T17:54:00Z"/>
                <w:lang w:val="en-GB"/>
              </w:rPr>
            </w:pPr>
            <w:ins w:id="503" w:author="Huawei" w:date="2020-09-28T17:54:00Z">
              <w:r w:rsidRPr="008E61DF">
                <w:rPr>
                  <w:b/>
                  <w:lang w:val="en-GB"/>
                </w:rPr>
                <w:t>Purpose/benefit</w:t>
              </w:r>
              <w:r>
                <w:rPr>
                  <w:lang w:val="en-GB"/>
                </w:rPr>
                <w:t>: The group mobility itself is essential for the migration procedure. As to the group signalling, the purpose is to reduce the latency and overhead of multiple separate signalling.</w:t>
              </w:r>
            </w:ins>
          </w:p>
          <w:p w14:paraId="003A3CD8" w14:textId="77777777" w:rsidR="00BF64E2" w:rsidRPr="008E61DF" w:rsidRDefault="00BF64E2" w:rsidP="00BF64E2">
            <w:pPr>
              <w:jc w:val="left"/>
              <w:rPr>
                <w:ins w:id="504" w:author="Huawei" w:date="2020-09-28T17:54:00Z"/>
                <w:lang w:val="en-GB"/>
              </w:rPr>
            </w:pPr>
            <w:ins w:id="505"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Design new </w:t>
              </w:r>
              <w:proofErr w:type="spellStart"/>
              <w:r>
                <w:rPr>
                  <w:lang w:val="en-GB"/>
                </w:rPr>
                <w:t>XnAP</w:t>
              </w:r>
              <w:proofErr w:type="spellEnd"/>
              <w:r>
                <w:rPr>
                  <w:lang w:val="en-GB"/>
                </w:rPr>
                <w:t xml:space="preserve"> and F1AP message as the grouped signalling.</w:t>
              </w:r>
            </w:ins>
          </w:p>
          <w:p w14:paraId="553CD7B9" w14:textId="77777777" w:rsidR="00BF64E2" w:rsidRPr="008E61DF" w:rsidRDefault="00BF64E2" w:rsidP="00BF64E2">
            <w:pPr>
              <w:jc w:val="left"/>
              <w:rPr>
                <w:ins w:id="506" w:author="Huawei" w:date="2020-09-28T17:54:00Z"/>
                <w:lang w:val="en-GB"/>
              </w:rPr>
            </w:pPr>
            <w:ins w:id="507"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26479E04" w14:textId="1A2CC953" w:rsidR="00BF64E2" w:rsidRPr="0000439C" w:rsidRDefault="00BF64E2" w:rsidP="00BF64E2">
            <w:pPr>
              <w:jc w:val="left"/>
              <w:rPr>
                <w:lang w:val="en-GB"/>
              </w:rPr>
            </w:pPr>
            <w:ins w:id="508"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New </w:t>
              </w:r>
              <w:proofErr w:type="spellStart"/>
              <w:r>
                <w:rPr>
                  <w:lang w:val="en-GB"/>
                </w:rPr>
                <w:t>XnAP</w:t>
              </w:r>
              <w:proofErr w:type="spellEnd"/>
              <w:r>
                <w:rPr>
                  <w:lang w:val="en-GB"/>
                </w:rPr>
                <w:t>/F1AP procedure and message.</w:t>
              </w:r>
            </w:ins>
          </w:p>
        </w:tc>
      </w:tr>
      <w:tr w:rsidR="00634FD3" w:rsidRPr="0000439C" w14:paraId="1A62F00A" w14:textId="77777777" w:rsidTr="00BF64E2">
        <w:tc>
          <w:tcPr>
            <w:tcW w:w="1974" w:type="dxa"/>
            <w:shd w:val="clear" w:color="auto" w:fill="auto"/>
          </w:tcPr>
          <w:p w14:paraId="3DD12536" w14:textId="32615BCE" w:rsidR="00634FD3" w:rsidRPr="0000439C" w:rsidRDefault="00634FD3" w:rsidP="00634FD3">
            <w:pPr>
              <w:jc w:val="left"/>
              <w:rPr>
                <w:lang w:val="en-GB"/>
              </w:rPr>
            </w:pPr>
            <w:ins w:id="509"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5C0BCB1F" w14:textId="77777777" w:rsidR="00634FD3" w:rsidRDefault="00634FD3" w:rsidP="00634FD3">
            <w:pPr>
              <w:jc w:val="left"/>
              <w:rPr>
                <w:ins w:id="510" w:author="황준/5G/6G표준Lab(SR)/Staff Engineer/삼성전자" w:date="2020-09-29T19:34:00Z"/>
                <w:rFonts w:eastAsiaTheme="minorEastAsia"/>
                <w:lang w:val="en-GB" w:eastAsia="ko-KR"/>
              </w:rPr>
            </w:pPr>
          </w:p>
          <w:p w14:paraId="4B7C4392" w14:textId="77777777" w:rsidR="00634FD3" w:rsidRDefault="00634FD3" w:rsidP="00634FD3">
            <w:pPr>
              <w:jc w:val="left"/>
              <w:rPr>
                <w:ins w:id="511" w:author="황준/5G/6G표준Lab(SR)/Staff Engineer/삼성전자" w:date="2020-09-29T19:34:00Z"/>
                <w:b/>
                <w:bCs/>
                <w:lang w:val="en-GB"/>
              </w:rPr>
            </w:pPr>
            <w:ins w:id="512" w:author="황준/5G/6G표준Lab(SR)/Staff Engineer/삼성전자" w:date="2020-09-29T19:34:00Z">
              <w:r w:rsidRPr="003455E3">
                <w:rPr>
                  <w:b/>
                  <w:bCs/>
                  <w:lang w:val="en-GB"/>
                </w:rPr>
                <w:t>purpose/benefit</w:t>
              </w:r>
              <w:r>
                <w:rPr>
                  <w:b/>
                  <w:bCs/>
                  <w:lang w:val="en-GB"/>
                </w:rPr>
                <w:t>:</w:t>
              </w:r>
            </w:ins>
          </w:p>
          <w:p w14:paraId="793913AC" w14:textId="77777777" w:rsidR="00634FD3" w:rsidRPr="00653BEF" w:rsidRDefault="00634FD3" w:rsidP="00634FD3">
            <w:pPr>
              <w:pStyle w:val="ListParagraph"/>
              <w:numPr>
                <w:ilvl w:val="0"/>
                <w:numId w:val="20"/>
              </w:numPr>
              <w:rPr>
                <w:ins w:id="513" w:author="황준/5G/6G표준Lab(SR)/Staff Engineer/삼성전자" w:date="2020-09-29T19:34:00Z"/>
                <w:rFonts w:eastAsiaTheme="minorEastAsia"/>
                <w:lang w:val="en-GB" w:eastAsia="ko-KR"/>
              </w:rPr>
            </w:pPr>
            <w:ins w:id="514" w:author="황준/5G/6G표준Lab(SR)/Staff Engineer/삼성전자" w:date="2020-09-29T19:34:00Z">
              <w:r>
                <w:rPr>
                  <w:rFonts w:eastAsia="DengXian"/>
                  <w:lang w:val="en-GB" w:eastAsia="zh-CN"/>
                </w:rPr>
                <w:t xml:space="preserve">The benefit is unclear. The transmitted information during migration cannot be reduced. The reduced part is only the number of messages. However, it may cause a lot of specification impact. </w:t>
              </w:r>
            </w:ins>
          </w:p>
          <w:p w14:paraId="1DB4B34F" w14:textId="77777777" w:rsidR="00634FD3" w:rsidRDefault="00634FD3" w:rsidP="00634FD3">
            <w:pPr>
              <w:rPr>
                <w:ins w:id="515" w:author="황준/5G/6G표준Lab(SR)/Staff Engineer/삼성전자" w:date="2020-09-29T19:34:00Z"/>
                <w:b/>
                <w:bCs/>
                <w:lang w:val="en-GB"/>
              </w:rPr>
            </w:pPr>
            <w:ins w:id="516" w:author="황준/5G/6G표준Lab(SR)/Staff Engineer/삼성전자" w:date="2020-09-29T19:34:00Z">
              <w:r w:rsidRPr="003455E3">
                <w:rPr>
                  <w:b/>
                  <w:bCs/>
                  <w:lang w:val="en-GB"/>
                </w:rPr>
                <w:t>technical solution</w:t>
              </w:r>
              <w:r>
                <w:rPr>
                  <w:b/>
                  <w:bCs/>
                  <w:lang w:val="en-GB"/>
                </w:rPr>
                <w:t>:</w:t>
              </w:r>
            </w:ins>
          </w:p>
          <w:p w14:paraId="384FA110" w14:textId="77777777" w:rsidR="00634FD3" w:rsidRPr="00653BEF" w:rsidRDefault="00634FD3" w:rsidP="00634FD3">
            <w:pPr>
              <w:pStyle w:val="ListParagraph"/>
              <w:numPr>
                <w:ilvl w:val="0"/>
                <w:numId w:val="20"/>
              </w:numPr>
              <w:rPr>
                <w:ins w:id="517" w:author="황준/5G/6G표준Lab(SR)/Staff Engineer/삼성전자" w:date="2020-09-29T19:34:00Z"/>
                <w:rFonts w:eastAsiaTheme="minorEastAsia"/>
                <w:lang w:val="en-GB" w:eastAsia="ko-KR"/>
              </w:rPr>
            </w:pPr>
            <w:ins w:id="518" w:author="황준/5G/6G표준Lab(SR)/Staff Engineer/삼성전자" w:date="2020-09-29T19:34:00Z">
              <w:r>
                <w:rPr>
                  <w:rFonts w:eastAsia="DengXian"/>
                  <w:lang w:val="en-GB" w:eastAsia="zh-CN"/>
                </w:rPr>
                <w:t>Group multiple UE contexts in the same message</w:t>
              </w:r>
            </w:ins>
          </w:p>
          <w:p w14:paraId="61E2A19A" w14:textId="77777777" w:rsidR="00634FD3" w:rsidRDefault="00634FD3" w:rsidP="00634FD3">
            <w:pPr>
              <w:rPr>
                <w:ins w:id="519" w:author="황준/5G/6G표준Lab(SR)/Staff Engineer/삼성전자" w:date="2020-09-29T19:34:00Z"/>
                <w:b/>
                <w:bCs/>
                <w:lang w:val="en-GB"/>
              </w:rPr>
            </w:pPr>
            <w:ins w:id="520" w:author="황준/5G/6G표준Lab(SR)/Staff Engineer/삼성전자" w:date="2020-09-29T19:34:00Z">
              <w:r w:rsidRPr="003455E3">
                <w:rPr>
                  <w:b/>
                  <w:bCs/>
                  <w:lang w:val="en-GB"/>
                </w:rPr>
                <w:t>potential shortcomings</w:t>
              </w:r>
            </w:ins>
          </w:p>
          <w:p w14:paraId="4E5E7307" w14:textId="77777777" w:rsidR="00634FD3" w:rsidRPr="00653BEF" w:rsidRDefault="00634FD3" w:rsidP="00634FD3">
            <w:pPr>
              <w:pStyle w:val="ListParagraph"/>
              <w:numPr>
                <w:ilvl w:val="0"/>
                <w:numId w:val="20"/>
              </w:numPr>
              <w:rPr>
                <w:ins w:id="521" w:author="황준/5G/6G표준Lab(SR)/Staff Engineer/삼성전자" w:date="2020-09-29T19:34:00Z"/>
                <w:rFonts w:eastAsiaTheme="minorEastAsia"/>
                <w:lang w:val="en-GB" w:eastAsia="ko-KR"/>
              </w:rPr>
            </w:pPr>
            <w:ins w:id="522" w:author="황준/5G/6G표준Lab(SR)/Staff Engineer/삼성전자" w:date="2020-09-29T19:34:00Z">
              <w:r>
                <w:rPr>
                  <w:rFonts w:eastAsia="DengXian"/>
                  <w:lang w:val="en-GB" w:eastAsia="zh-CN"/>
                </w:rPr>
                <w:t xml:space="preserve">We didn’t see clear benefit. We need first focus on the basic procedure by trying to reuse the existing signalling as much as possible. Such scheme looks like a further optimization. </w:t>
              </w:r>
            </w:ins>
          </w:p>
          <w:p w14:paraId="186FA478" w14:textId="77777777" w:rsidR="00634FD3" w:rsidRDefault="00634FD3" w:rsidP="00634FD3">
            <w:pPr>
              <w:rPr>
                <w:ins w:id="523" w:author="황준/5G/6G표준Lab(SR)/Staff Engineer/삼성전자" w:date="2020-09-29T19:34:00Z"/>
                <w:b/>
                <w:bCs/>
                <w:lang w:val="en-GB"/>
              </w:rPr>
            </w:pPr>
            <w:ins w:id="524" w:author="황준/5G/6G표준Lab(SR)/Staff Engineer/삼성전자" w:date="2020-09-29T19:34:00Z">
              <w:r w:rsidRPr="003455E3">
                <w:rPr>
                  <w:b/>
                  <w:bCs/>
                  <w:lang w:val="en-GB"/>
                </w:rPr>
                <w:t>specification effort</w:t>
              </w:r>
              <w:r>
                <w:rPr>
                  <w:b/>
                  <w:bCs/>
                  <w:lang w:val="en-GB"/>
                </w:rPr>
                <w:t>:</w:t>
              </w:r>
            </w:ins>
          </w:p>
          <w:p w14:paraId="1B8D64DB" w14:textId="0E0549AB" w:rsidR="00634FD3" w:rsidRPr="0000439C" w:rsidRDefault="00634FD3" w:rsidP="00634FD3">
            <w:pPr>
              <w:jc w:val="left"/>
              <w:rPr>
                <w:lang w:val="en-GB"/>
              </w:rPr>
            </w:pPr>
            <w:ins w:id="525" w:author="황준/5G/6G표준Lab(SR)/Staff Engineer/삼성전자" w:date="2020-09-29T19:34:00Z">
              <w:r>
                <w:rPr>
                  <w:rFonts w:eastAsia="DengXian" w:hint="eastAsia"/>
                  <w:lang w:val="en-GB"/>
                </w:rPr>
                <w:t>N</w:t>
              </w:r>
              <w:r>
                <w:rPr>
                  <w:rFonts w:eastAsia="DengXian"/>
                  <w:lang w:val="en-GB"/>
                </w:rPr>
                <w:t xml:space="preserve">ew messages are needed. </w:t>
              </w:r>
            </w:ins>
          </w:p>
        </w:tc>
      </w:tr>
      <w:tr w:rsidR="00B056FB" w:rsidRPr="0000439C" w14:paraId="2C90970E" w14:textId="77777777" w:rsidTr="00B056FB">
        <w:trPr>
          <w:ins w:id="526"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60CB26" w14:textId="77777777" w:rsidR="00B056FB" w:rsidRPr="00B056FB" w:rsidRDefault="00B056FB" w:rsidP="00EE3B24">
            <w:pPr>
              <w:jc w:val="left"/>
              <w:rPr>
                <w:ins w:id="527" w:author="Ericsson" w:date="2020-09-29T13:03:00Z"/>
                <w:rFonts w:eastAsiaTheme="minorEastAsia"/>
                <w:lang w:val="en-GB" w:eastAsia="ko-KR"/>
              </w:rPr>
            </w:pPr>
            <w:ins w:id="528" w:author="Ericsson" w:date="2020-09-29T13:03:00Z">
              <w:r w:rsidRPr="00B056FB">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55E452D" w14:textId="77777777" w:rsidR="00B056FB" w:rsidRPr="00B056FB" w:rsidRDefault="00B056FB" w:rsidP="00EE3B24">
            <w:pPr>
              <w:jc w:val="left"/>
              <w:rPr>
                <w:ins w:id="529" w:author="Ericsson" w:date="2020-09-29T13:03:00Z"/>
                <w:rFonts w:eastAsiaTheme="minorEastAsia"/>
                <w:lang w:val="en-GB" w:eastAsia="ko-KR"/>
              </w:rPr>
            </w:pPr>
            <w:ins w:id="530" w:author="Ericsson" w:date="2020-09-29T13:03:00Z">
              <w:r w:rsidRPr="00B056FB">
                <w:rPr>
                  <w:rFonts w:eastAsiaTheme="minorEastAsia"/>
                  <w:lang w:val="en-GB"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B056FB">
                <w:rPr>
                  <w:rFonts w:eastAsiaTheme="minorEastAsia"/>
                  <w:lang w:val="en-GB" w:eastAsia="ko-KR"/>
                </w:rPr>
                <w:br/>
                <w:t>Hence, RAN2 should de-prioritize this topic.</w:t>
              </w:r>
            </w:ins>
          </w:p>
        </w:tc>
      </w:tr>
      <w:tr w:rsidR="00CF622D" w:rsidRPr="0000439C" w14:paraId="7B62F86F" w14:textId="77777777" w:rsidTr="00B056FB">
        <w:trPr>
          <w:ins w:id="531"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1A83A68" w14:textId="76063845" w:rsidR="00CF622D" w:rsidRPr="00B056FB" w:rsidRDefault="00CF622D" w:rsidP="00EE3B24">
            <w:pPr>
              <w:jc w:val="left"/>
              <w:rPr>
                <w:ins w:id="532" w:author="Intel - Li, Ziyi" w:date="2020-09-30T09:00:00Z"/>
                <w:rFonts w:eastAsiaTheme="minorEastAsia"/>
                <w:lang w:val="en-GB" w:eastAsia="ko-KR"/>
              </w:rPr>
            </w:pPr>
            <w:ins w:id="533" w:author="Intel - Li, Ziyi" w:date="2020-09-30T09:00:00Z">
              <w:r>
                <w:rPr>
                  <w:rFonts w:eastAsiaTheme="minorEastAsia"/>
                  <w:lang w:val="en-GB"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DD54FCA" w14:textId="2309FE10" w:rsidR="00CF622D" w:rsidRPr="00B056FB" w:rsidRDefault="00CF622D" w:rsidP="00EE3B24">
            <w:pPr>
              <w:jc w:val="left"/>
              <w:rPr>
                <w:ins w:id="534" w:author="Intel - Li, Ziyi" w:date="2020-09-30T09:00:00Z"/>
                <w:rFonts w:eastAsiaTheme="minorEastAsia"/>
                <w:lang w:val="en-GB" w:eastAsia="ko-KR"/>
              </w:rPr>
            </w:pPr>
            <w:ins w:id="535" w:author="Intel - Li, Ziyi" w:date="2020-09-30T09:00:00Z">
              <w:r>
                <w:rPr>
                  <w:lang w:val="en-GB"/>
                </w:rP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bl>
    <w:p w14:paraId="4D40818F" w14:textId="0DE183B4" w:rsidR="00A82E2C" w:rsidRPr="00A57EBC" w:rsidRDefault="00A57EBC" w:rsidP="00A57EBC">
      <w:pPr>
        <w:ind w:left="720"/>
        <w:jc w:val="left"/>
        <w:rPr>
          <w:lang w:val="en-GB"/>
        </w:rPr>
      </w:pPr>
      <w:r w:rsidRPr="00A57EBC">
        <w:rPr>
          <w:lang w:val="en-GB"/>
        </w:rPr>
        <w:t xml:space="preserve"> </w:t>
      </w:r>
    </w:p>
    <w:p w14:paraId="14A63890" w14:textId="12C33CCE" w:rsidR="00A82E2C" w:rsidRPr="00F93C5A" w:rsidRDefault="00341710" w:rsidP="00341710">
      <w:pPr>
        <w:pStyle w:val="Heading3"/>
      </w:pPr>
      <w:r>
        <w:t>2.2.10</w:t>
      </w:r>
      <w:r>
        <w:tab/>
        <w:t>Replace/avoid</w:t>
      </w:r>
      <w:r w:rsidR="00C101CA" w:rsidRPr="00F93C5A">
        <w:t xml:space="preserve"> </w:t>
      </w:r>
      <w:r>
        <w:t xml:space="preserve">UE/child-MT </w:t>
      </w:r>
      <w:r w:rsidR="00C101CA" w:rsidRPr="00F93C5A">
        <w:t xml:space="preserve">RACH at inter-donor topology adaptation </w:t>
      </w:r>
    </w:p>
    <w:p w14:paraId="4717E9F8" w14:textId="7B32B25D" w:rsidR="00C101CA" w:rsidRDefault="00910B85" w:rsidP="002A0529">
      <w:pPr>
        <w:jc w:val="left"/>
        <w:rPr>
          <w:lang w:val="en-GB"/>
        </w:rPr>
      </w:pPr>
      <w:r>
        <w:rPr>
          <w:lang w:val="en-GB"/>
        </w:rPr>
        <w:t xml:space="preserve">Proposed by </w:t>
      </w:r>
      <w:r w:rsidR="00C101CA">
        <w:rPr>
          <w:lang w:val="en-GB"/>
        </w:rPr>
        <w:t>R2-2006625</w:t>
      </w:r>
      <w:r w:rsidR="00AB3698">
        <w:rPr>
          <w:lang w:val="en-GB"/>
        </w:rPr>
        <w:t xml:space="preserve">, </w:t>
      </w:r>
      <w:r w:rsidR="00AB3698" w:rsidRPr="00AB3698">
        <w:rPr>
          <w:lang w:val="en-GB"/>
        </w:rPr>
        <w:t>R2-2007863</w:t>
      </w:r>
    </w:p>
    <w:p w14:paraId="6BAF28FD" w14:textId="521AB56A" w:rsidR="008F3975" w:rsidRDefault="008F3975" w:rsidP="008F3975">
      <w:pPr>
        <w:jc w:val="left"/>
        <w:rPr>
          <w:lang w:val="en-GB"/>
        </w:rPr>
      </w:pPr>
      <w:r>
        <w:rPr>
          <w:lang w:val="en-GB"/>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w:t>
      </w:r>
      <w:r w:rsidR="00144302">
        <w:rPr>
          <w:lang w:val="en-GB"/>
        </w:rPr>
        <w:t xml:space="preserve">from the source </w:t>
      </w:r>
      <w:r>
        <w:rPr>
          <w:lang w:val="en-GB"/>
        </w:rPr>
        <w:t xml:space="preserve">to the target IAB-donor and therefore </w:t>
      </w:r>
      <w:proofErr w:type="gramStart"/>
      <w:r>
        <w:rPr>
          <w:lang w:val="en-GB"/>
        </w:rPr>
        <w:t>have to</w:t>
      </w:r>
      <w:proofErr w:type="gramEnd"/>
      <w:r>
        <w:rPr>
          <w:lang w:val="en-GB"/>
        </w:rPr>
        <w:t xml:space="preserve"> perform a</w:t>
      </w:r>
      <w:r w:rsidR="00144302">
        <w:rPr>
          <w:lang w:val="en-GB"/>
        </w:rPr>
        <w:t>n RRC reconfiguration with</w:t>
      </w:r>
      <w:r>
        <w:rPr>
          <w:lang w:val="en-GB"/>
        </w:rPr>
        <w:t xml:space="preserve"> resync. The proposal is that th</w:t>
      </w:r>
      <w:r w:rsidR="00144302">
        <w:rPr>
          <w:lang w:val="en-GB"/>
        </w:rPr>
        <w:t>e</w:t>
      </w:r>
      <w:r>
        <w:rPr>
          <w:lang w:val="en-GB"/>
        </w:rPr>
        <w:t xml:space="preserve"> RACH </w:t>
      </w:r>
      <w:r w:rsidR="00144302">
        <w:rPr>
          <w:lang w:val="en-GB"/>
        </w:rPr>
        <w:t xml:space="preserve">procedure of the resync </w:t>
      </w:r>
      <w:r>
        <w:rPr>
          <w:lang w:val="en-GB"/>
        </w:rPr>
        <w:t xml:space="preserve">could be avoided since the IAB-DU </w:t>
      </w:r>
      <w:r w:rsidR="00144302">
        <w:rPr>
          <w:lang w:val="en-GB"/>
        </w:rPr>
        <w:t xml:space="preserve">remains </w:t>
      </w:r>
      <w:r>
        <w:rPr>
          <w:lang w:val="en-GB"/>
        </w:rPr>
        <w:t xml:space="preserve">the same. </w:t>
      </w:r>
      <w:r w:rsidR="00144302">
        <w:rPr>
          <w:lang w:val="en-GB"/>
        </w:rPr>
        <w:t>The r</w:t>
      </w:r>
      <w:r>
        <w:rPr>
          <w:lang w:val="en-GB"/>
        </w:rPr>
        <w:t xml:space="preserve">apporteur is not certain what </w:t>
      </w:r>
      <w:r w:rsidR="00144302">
        <w:rPr>
          <w:lang w:val="en-GB"/>
        </w:rPr>
        <w:t>signalling</w:t>
      </w:r>
      <w:r>
        <w:rPr>
          <w:lang w:val="en-GB"/>
        </w:rPr>
        <w:t xml:space="preserve"> would trigger the switch between the security associations, i.e., with what </w:t>
      </w:r>
      <w:r w:rsidR="00144302">
        <w:rPr>
          <w:lang w:val="en-GB"/>
        </w:rPr>
        <w:t xml:space="preserve">the </w:t>
      </w:r>
      <w:r>
        <w:rPr>
          <w:lang w:val="en-GB"/>
        </w:rPr>
        <w:t xml:space="preserve">RACH procedure would be replaced and what benefit this </w:t>
      </w:r>
      <w:r w:rsidR="00144302">
        <w:rPr>
          <w:lang w:val="en-GB"/>
        </w:rPr>
        <w:t xml:space="preserve">replacement </w:t>
      </w:r>
      <w:r>
        <w:rPr>
          <w:lang w:val="en-GB"/>
        </w:rPr>
        <w:t>would have.</w:t>
      </w:r>
    </w:p>
    <w:p w14:paraId="540D3936" w14:textId="0F5FA146" w:rsidR="008F3975" w:rsidRDefault="008F3975" w:rsidP="008F3975">
      <w:pPr>
        <w:jc w:val="left"/>
        <w:rPr>
          <w:lang w:val="en-GB"/>
        </w:rPr>
      </w:pPr>
      <w:r>
        <w:rPr>
          <w:lang w:val="en-GB"/>
        </w:rPr>
        <w:t>Please address th</w:t>
      </w:r>
      <w:r w:rsidR="00144302">
        <w:rPr>
          <w:lang w:val="en-GB"/>
        </w:rPr>
        <w:t>ese</w:t>
      </w:r>
      <w:r>
        <w:rPr>
          <w:lang w:val="en-GB"/>
        </w:rPr>
        <w:t xml:space="preserve"> issue</w:t>
      </w:r>
      <w:r w:rsidR="00144302">
        <w:rPr>
          <w:lang w:val="en-GB"/>
        </w:rPr>
        <w:t>s</w:t>
      </w:r>
      <w:r>
        <w:rPr>
          <w:lang w:val="en-GB"/>
        </w:rPr>
        <w:t xml:space="preserve"> in your comment.</w:t>
      </w:r>
    </w:p>
    <w:p w14:paraId="171994CA" w14:textId="6518680E" w:rsidR="00341710" w:rsidRDefault="00341710" w:rsidP="00341710">
      <w:pPr>
        <w:rPr>
          <w:b/>
          <w:bCs/>
          <w:lang w:val="en-GB"/>
        </w:rPr>
      </w:pPr>
      <w:r w:rsidRPr="003455E3">
        <w:rPr>
          <w:b/>
          <w:bCs/>
          <w:lang w:val="en-GB"/>
        </w:rPr>
        <w:t>Q</w:t>
      </w:r>
      <w:r>
        <w:rPr>
          <w:b/>
          <w:bCs/>
          <w:lang w:val="en-GB"/>
        </w:rPr>
        <w:t>10</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41710" w:rsidRPr="0000439C" w14:paraId="5B6EF5FE" w14:textId="77777777" w:rsidTr="00BF64E2">
        <w:tc>
          <w:tcPr>
            <w:tcW w:w="1974" w:type="dxa"/>
            <w:shd w:val="clear" w:color="auto" w:fill="auto"/>
          </w:tcPr>
          <w:p w14:paraId="4B6DB5BD" w14:textId="77777777" w:rsidR="00341710" w:rsidRPr="0000439C" w:rsidRDefault="00341710" w:rsidP="00E151CE">
            <w:pPr>
              <w:jc w:val="left"/>
              <w:rPr>
                <w:b/>
                <w:bCs/>
                <w:lang w:val="en-GB"/>
              </w:rPr>
            </w:pPr>
            <w:r w:rsidRPr="0000439C">
              <w:rPr>
                <w:b/>
                <w:bCs/>
                <w:lang w:val="en-GB"/>
              </w:rPr>
              <w:t>Company</w:t>
            </w:r>
          </w:p>
        </w:tc>
        <w:tc>
          <w:tcPr>
            <w:tcW w:w="7655" w:type="dxa"/>
            <w:shd w:val="clear" w:color="auto" w:fill="auto"/>
          </w:tcPr>
          <w:p w14:paraId="4AE201E1" w14:textId="77777777" w:rsidR="00341710" w:rsidRPr="0000439C" w:rsidRDefault="00341710" w:rsidP="00E151CE">
            <w:pPr>
              <w:jc w:val="left"/>
              <w:rPr>
                <w:b/>
                <w:bCs/>
                <w:lang w:val="en-GB"/>
              </w:rPr>
            </w:pPr>
            <w:r>
              <w:rPr>
                <w:b/>
                <w:bCs/>
                <w:lang w:val="en-GB"/>
              </w:rPr>
              <w:t>Comment</w:t>
            </w:r>
          </w:p>
        </w:tc>
      </w:tr>
      <w:tr w:rsidR="002768A3" w:rsidRPr="0000439C" w14:paraId="243A8891" w14:textId="77777777" w:rsidTr="00BF64E2">
        <w:tc>
          <w:tcPr>
            <w:tcW w:w="1974" w:type="dxa"/>
            <w:shd w:val="clear" w:color="auto" w:fill="auto"/>
          </w:tcPr>
          <w:p w14:paraId="4AE008A2" w14:textId="16FB4198" w:rsidR="002768A3" w:rsidRPr="0000439C" w:rsidRDefault="002768A3" w:rsidP="002768A3">
            <w:pPr>
              <w:jc w:val="left"/>
              <w:rPr>
                <w:lang w:val="en-GB"/>
              </w:rPr>
            </w:pPr>
            <w:ins w:id="536"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0FB81642" w14:textId="4010106E" w:rsidR="002768A3" w:rsidRPr="0000439C" w:rsidRDefault="002768A3" w:rsidP="002768A3">
            <w:pPr>
              <w:jc w:val="left"/>
              <w:rPr>
                <w:lang w:val="en-GB"/>
              </w:rPr>
            </w:pPr>
            <w:ins w:id="537" w:author="Kyocera - Masato Fujishiro" w:date="2020-09-28T15:32:00Z">
              <w:r w:rsidRPr="00FF2146">
                <w:rPr>
                  <w:rFonts w:eastAsia="Yu Mincho" w:hint="eastAsia"/>
                  <w:lang w:val="en-GB" w:eastAsia="ja-JP"/>
                </w:rPr>
                <w:t>W</w:t>
              </w:r>
              <w:r w:rsidRPr="00FF2146">
                <w:rPr>
                  <w:rFonts w:eastAsia="Yu Mincho"/>
                  <w:lang w:val="en-GB" w:eastAsia="ja-JP"/>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F23259" w:rsidRPr="0000439C" w14:paraId="376AE411" w14:textId="77777777" w:rsidTr="00BF64E2">
        <w:tc>
          <w:tcPr>
            <w:tcW w:w="1974" w:type="dxa"/>
            <w:shd w:val="clear" w:color="auto" w:fill="auto"/>
          </w:tcPr>
          <w:p w14:paraId="7495EB0E" w14:textId="4C2838AA" w:rsidR="00F23259" w:rsidRPr="0000439C" w:rsidRDefault="00F23259" w:rsidP="00F23259">
            <w:pPr>
              <w:jc w:val="left"/>
              <w:rPr>
                <w:lang w:val="en-GB"/>
              </w:rPr>
            </w:pPr>
            <w:ins w:id="538" w:author="LG" w:date="2020-09-28T16:31:00Z">
              <w:r w:rsidRPr="009F6B19">
                <w:rPr>
                  <w:rFonts w:eastAsia="Yu Mincho" w:hint="eastAsia"/>
                  <w:lang w:val="en-GB" w:eastAsia="ko-KR"/>
                </w:rPr>
                <w:t>LG</w:t>
              </w:r>
            </w:ins>
          </w:p>
        </w:tc>
        <w:tc>
          <w:tcPr>
            <w:tcW w:w="7655" w:type="dxa"/>
            <w:shd w:val="clear" w:color="auto" w:fill="auto"/>
          </w:tcPr>
          <w:p w14:paraId="366763C2" w14:textId="3E12BE7B" w:rsidR="00F23259" w:rsidRPr="0000439C" w:rsidRDefault="00F23259" w:rsidP="00F23259">
            <w:pPr>
              <w:jc w:val="left"/>
              <w:rPr>
                <w:lang w:val="en-GB"/>
              </w:rPr>
            </w:pPr>
            <w:ins w:id="539" w:author="LG" w:date="2020-09-28T16:31:00Z">
              <w:r w:rsidRPr="009F6B19">
                <w:rPr>
                  <w:rFonts w:eastAsia="Yu Mincho"/>
                  <w:lang w:val="en-GB" w:eastAsia="ko-KR"/>
                </w:rPr>
                <w:t>It is too pre-mature to discuss this point at this stage. We can discuss it after making more progress about mobility enhancement.</w:t>
              </w:r>
            </w:ins>
          </w:p>
        </w:tc>
      </w:tr>
      <w:tr w:rsidR="00BF64E2" w:rsidRPr="0000439C" w14:paraId="35991636" w14:textId="77777777" w:rsidTr="00BF64E2">
        <w:tc>
          <w:tcPr>
            <w:tcW w:w="1974" w:type="dxa"/>
            <w:shd w:val="clear" w:color="auto" w:fill="auto"/>
          </w:tcPr>
          <w:p w14:paraId="1ABC2ACF" w14:textId="0AEE8054" w:rsidR="00BF64E2" w:rsidRPr="0000439C" w:rsidRDefault="00BF64E2" w:rsidP="00BF64E2">
            <w:pPr>
              <w:jc w:val="left"/>
              <w:rPr>
                <w:lang w:val="en-GB"/>
              </w:rPr>
            </w:pPr>
            <w:ins w:id="540" w:author="Huawei" w:date="2020-09-28T17:54:00Z">
              <w:r>
                <w:rPr>
                  <w:rFonts w:hint="eastAsia"/>
                  <w:lang w:val="en-GB"/>
                </w:rPr>
                <w:t>H</w:t>
              </w:r>
              <w:r>
                <w:rPr>
                  <w:lang w:val="en-GB"/>
                </w:rPr>
                <w:t>uawei</w:t>
              </w:r>
            </w:ins>
          </w:p>
        </w:tc>
        <w:tc>
          <w:tcPr>
            <w:tcW w:w="7655" w:type="dxa"/>
            <w:shd w:val="clear" w:color="auto" w:fill="auto"/>
          </w:tcPr>
          <w:p w14:paraId="7ABDBBFA" w14:textId="77777777" w:rsidR="00BF64E2" w:rsidRDefault="00BF64E2" w:rsidP="00BF64E2">
            <w:pPr>
              <w:jc w:val="left"/>
              <w:rPr>
                <w:ins w:id="541" w:author="Huawei" w:date="2020-09-28T17:54:00Z"/>
                <w:lang w:val="en-GB"/>
              </w:rPr>
            </w:pPr>
            <w:ins w:id="542" w:author="Huawei" w:date="2020-09-28T17:54:00Z">
              <w:r>
                <w:rPr>
                  <w:lang w:val="en-GB"/>
                </w:rPr>
                <w:t xml:space="preserve">Agree to support the RACH less at decedent IAB MT/UE. </w:t>
              </w:r>
            </w:ins>
          </w:p>
          <w:p w14:paraId="5BE15F21" w14:textId="77777777" w:rsidR="00BF64E2" w:rsidRDefault="00BF64E2" w:rsidP="00BF64E2">
            <w:pPr>
              <w:rPr>
                <w:ins w:id="543" w:author="Huawei" w:date="2020-09-28T17:54:00Z"/>
                <w:lang w:val="en-GB"/>
              </w:rPr>
            </w:pPr>
            <w:ins w:id="544" w:author="Huawei" w:date="2020-09-28T17:54:00Z">
              <w:r>
                <w:rPr>
                  <w:lang w:val="en-GB"/>
                </w:rPr>
                <w:t xml:space="preserve">Please note that the HO command (e.g. </w:t>
              </w:r>
              <w:proofErr w:type="spellStart"/>
              <w:r w:rsidRPr="00EC41F4">
                <w:rPr>
                  <w:i/>
                  <w:lang w:val="en-GB"/>
                </w:rPr>
                <w:t>RRCReconfiguration</w:t>
              </w:r>
              <w:proofErr w:type="spellEnd"/>
              <w:r>
                <w:rPr>
                  <w:lang w:val="en-GB"/>
                </w:rPr>
                <w:t xml:space="preserve"> including </w:t>
              </w:r>
              <w:proofErr w:type="spellStart"/>
              <w:r w:rsidRPr="00B8623E">
                <w:rPr>
                  <w:i/>
                </w:rPr>
                <w:t>reconfigurationWithSync</w:t>
              </w:r>
              <w:proofErr w:type="spellEnd"/>
              <w:r>
                <w:rPr>
                  <w:i/>
                </w:rPr>
                <w:t xml:space="preserve"> </w:t>
              </w:r>
              <w:r w:rsidRPr="004E58C2">
                <w:t>but no RACH resource</w:t>
              </w:r>
              <w:r>
                <w:rPr>
                  <w:lang w:val="en-GB"/>
                </w:rPr>
                <w:t>) will still be sent to child MT/UE. Child IAB-MT still perform the RRC reconfiguration with resync, which will trigger the security change operation, but without MAC layer RACH.</w:t>
              </w:r>
            </w:ins>
          </w:p>
          <w:p w14:paraId="700B51D2" w14:textId="77777777" w:rsidR="00BF64E2" w:rsidRDefault="00BF64E2" w:rsidP="00BF64E2">
            <w:pPr>
              <w:rPr>
                <w:ins w:id="545" w:author="Huawei" w:date="2020-09-28T17:54:00Z"/>
                <w:lang w:val="en-GB"/>
              </w:rPr>
            </w:pPr>
            <w:ins w:id="546" w:author="Huawei" w:date="2020-09-28T17:54:00Z">
              <w:r w:rsidRPr="008E61DF">
                <w:rPr>
                  <w:b/>
                  <w:lang w:val="en-GB"/>
                </w:rPr>
                <w:t>Purpose/benefit</w:t>
              </w:r>
              <w:r>
                <w:rPr>
                  <w:lang w:val="en-GB"/>
                </w:rPr>
                <w:t>: The purpose is to reduce the latency caused by lots of RA procedure at almost the same time.</w:t>
              </w:r>
            </w:ins>
          </w:p>
          <w:p w14:paraId="7D4EE783" w14:textId="77777777" w:rsidR="00BF64E2" w:rsidRPr="008E61DF" w:rsidRDefault="00BF64E2" w:rsidP="00BF64E2">
            <w:pPr>
              <w:jc w:val="left"/>
              <w:rPr>
                <w:ins w:id="547" w:author="Huawei" w:date="2020-09-28T17:54:00Z"/>
                <w:lang w:val="en-GB"/>
              </w:rPr>
            </w:pPr>
            <w:ins w:id="548" w:author="Huawei" w:date="2020-09-28T17:54:00Z">
              <w:r w:rsidRPr="008E61DF">
                <w:rPr>
                  <w:b/>
                  <w:lang w:val="en-GB"/>
                </w:rPr>
                <w:t>T</w:t>
              </w:r>
              <w:r w:rsidRPr="00C169E2">
                <w:rPr>
                  <w:b/>
                  <w:lang w:val="en-GB"/>
                </w:rPr>
                <w:t>echnical solution</w:t>
              </w:r>
              <w:r w:rsidRPr="008E61DF">
                <w:rPr>
                  <w:lang w:val="en-GB"/>
                </w:rPr>
                <w:t xml:space="preserve">: </w:t>
              </w:r>
              <w:r>
                <w:rPr>
                  <w:lang w:val="en-GB"/>
                </w:rPr>
                <w:t xml:space="preserve">Child MT/UE has the valid TA to its cell of parent node, since the </w:t>
              </w:r>
              <w:r w:rsidRPr="0044553C">
                <w:rPr>
                  <w:lang w:val="en-GB"/>
                </w:rPr>
                <w:t>parent-child relations are retained at the new donor</w:t>
              </w:r>
              <w:r>
                <w:rPr>
                  <w:lang w:val="en-GB"/>
                </w:rPr>
                <w:t>. UL grant can also be allocated by parent DU as usual. Therefore, the MAC layer RA procedure can be saved during the inter-CU migration.</w:t>
              </w:r>
            </w:ins>
          </w:p>
          <w:p w14:paraId="5714811A" w14:textId="77777777" w:rsidR="00BF64E2" w:rsidRPr="008E61DF" w:rsidRDefault="00BF64E2" w:rsidP="00BF64E2">
            <w:pPr>
              <w:jc w:val="left"/>
              <w:rPr>
                <w:ins w:id="549" w:author="Huawei" w:date="2020-09-28T17:54:00Z"/>
                <w:lang w:val="en-GB"/>
              </w:rPr>
            </w:pPr>
            <w:ins w:id="550" w:author="Huawei" w:date="2020-09-28T17:54:00Z">
              <w:r w:rsidRPr="008E61DF">
                <w:rPr>
                  <w:b/>
                  <w:lang w:val="en-GB"/>
                </w:rPr>
                <w:t>P</w:t>
              </w:r>
              <w:r w:rsidRPr="00C169E2">
                <w:rPr>
                  <w:b/>
                  <w:lang w:val="en-GB"/>
                </w:rPr>
                <w:t>otential shortcomings</w:t>
              </w:r>
              <w:r w:rsidRPr="008E61DF">
                <w:rPr>
                  <w:lang w:val="en-GB"/>
                </w:rPr>
                <w:t xml:space="preserve">: </w:t>
              </w:r>
              <w:r>
                <w:rPr>
                  <w:lang w:val="en-GB"/>
                </w:rPr>
                <w:t>N/A.</w:t>
              </w:r>
            </w:ins>
          </w:p>
          <w:p w14:paraId="3FC2F761" w14:textId="48A9ADAB" w:rsidR="00BF64E2" w:rsidRPr="0000439C" w:rsidRDefault="00BF64E2" w:rsidP="00BF64E2">
            <w:pPr>
              <w:jc w:val="left"/>
              <w:rPr>
                <w:lang w:val="en-GB"/>
              </w:rPr>
            </w:pPr>
            <w:ins w:id="551" w:author="Huawei" w:date="2020-09-28T17:54:00Z">
              <w:r w:rsidRPr="008E61DF">
                <w:rPr>
                  <w:b/>
                  <w:lang w:val="en-GB"/>
                </w:rPr>
                <w:t>Specification</w:t>
              </w:r>
              <w:r w:rsidRPr="00C169E2">
                <w:rPr>
                  <w:b/>
                  <w:lang w:val="en-GB"/>
                </w:rPr>
                <w:t xml:space="preserve"> effort</w:t>
              </w:r>
              <w:r w:rsidRPr="008E61DF">
                <w:rPr>
                  <w:lang w:val="en-GB"/>
                </w:rPr>
                <w:t>:</w:t>
              </w:r>
              <w:r>
                <w:rPr>
                  <w:lang w:val="en-GB"/>
                </w:rPr>
                <w:t xml:space="preserve"> Minor updates to the reconfiguration with resync procedure.</w:t>
              </w:r>
            </w:ins>
          </w:p>
        </w:tc>
      </w:tr>
      <w:tr w:rsidR="00634FD3" w:rsidRPr="0000439C" w14:paraId="61D98CB3" w14:textId="77777777" w:rsidTr="00BF64E2">
        <w:tc>
          <w:tcPr>
            <w:tcW w:w="1974" w:type="dxa"/>
            <w:shd w:val="clear" w:color="auto" w:fill="auto"/>
          </w:tcPr>
          <w:p w14:paraId="4CF5E484" w14:textId="12D2F771" w:rsidR="00634FD3" w:rsidRPr="0000439C" w:rsidRDefault="00634FD3" w:rsidP="00634FD3">
            <w:pPr>
              <w:jc w:val="left"/>
              <w:rPr>
                <w:lang w:val="en-GB"/>
              </w:rPr>
            </w:pPr>
            <w:ins w:id="552" w:author="황준/5G/6G표준Lab(SR)/Staff Engineer/삼성전자" w:date="2020-09-29T19:34:00Z">
              <w:r>
                <w:rPr>
                  <w:rFonts w:eastAsiaTheme="minorEastAsia"/>
                  <w:lang w:val="en-GB" w:eastAsia="ko-KR"/>
                </w:rPr>
                <w:t>S</w:t>
              </w:r>
              <w:r>
                <w:rPr>
                  <w:rFonts w:eastAsiaTheme="minorEastAsia" w:hint="eastAsia"/>
                  <w:lang w:val="en-GB" w:eastAsia="ko-KR"/>
                </w:rPr>
                <w:t xml:space="preserve">amsung </w:t>
              </w:r>
            </w:ins>
          </w:p>
        </w:tc>
        <w:tc>
          <w:tcPr>
            <w:tcW w:w="7655" w:type="dxa"/>
            <w:shd w:val="clear" w:color="auto" w:fill="auto"/>
          </w:tcPr>
          <w:p w14:paraId="426B731B" w14:textId="77777777" w:rsidR="00634FD3" w:rsidRDefault="00634FD3" w:rsidP="00634FD3">
            <w:pPr>
              <w:pStyle w:val="ListParagraph"/>
              <w:numPr>
                <w:ilvl w:val="0"/>
                <w:numId w:val="20"/>
              </w:numPr>
              <w:rPr>
                <w:ins w:id="553" w:author="황준/5G/6G표준Lab(SR)/Staff Engineer/삼성전자" w:date="2020-09-29T19:34:00Z"/>
                <w:rFonts w:eastAsiaTheme="minorEastAsia"/>
                <w:lang w:val="en-GB" w:eastAsia="ko-KR"/>
              </w:rPr>
            </w:pPr>
            <w:ins w:id="554"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RACH congestion might be avoided</w:t>
              </w:r>
            </w:ins>
          </w:p>
          <w:p w14:paraId="2F2BB078" w14:textId="77777777" w:rsidR="00634FD3" w:rsidRDefault="00634FD3" w:rsidP="00634FD3">
            <w:pPr>
              <w:pStyle w:val="ListParagraph"/>
              <w:numPr>
                <w:ilvl w:val="0"/>
                <w:numId w:val="20"/>
              </w:numPr>
              <w:rPr>
                <w:ins w:id="555" w:author="황준/5G/6G표준Lab(SR)/Staff Engineer/삼성전자" w:date="2020-09-29T19:34:00Z"/>
                <w:rFonts w:eastAsiaTheme="minorEastAsia"/>
                <w:lang w:val="en-GB" w:eastAsia="ko-KR"/>
              </w:rPr>
            </w:pPr>
            <w:ins w:id="556" w:author="황준/5G/6G표준Lab(SR)/Staff Engineer/삼성전자" w:date="2020-09-29T19:34:00Z">
              <w:r>
                <w:rPr>
                  <w:rFonts w:eastAsiaTheme="minorEastAsia"/>
                  <w:lang w:val="en-GB" w:eastAsia="ko-KR"/>
                </w:rPr>
                <w:t>Technical solution: MT doesn’t do RACH during parent IAB node’s migration</w:t>
              </w:r>
            </w:ins>
          </w:p>
          <w:p w14:paraId="3A1DC762" w14:textId="77777777" w:rsidR="00634FD3" w:rsidRDefault="00634FD3" w:rsidP="00634FD3">
            <w:pPr>
              <w:pStyle w:val="ListParagraph"/>
              <w:numPr>
                <w:ilvl w:val="0"/>
                <w:numId w:val="20"/>
              </w:numPr>
              <w:rPr>
                <w:ins w:id="557" w:author="황준/5G/6G표준Lab(SR)/Staff Engineer/삼성전자" w:date="2020-09-29T19:34:00Z"/>
                <w:rFonts w:eastAsiaTheme="minorEastAsia"/>
                <w:lang w:val="en-GB" w:eastAsia="ko-KR"/>
              </w:rPr>
            </w:pPr>
            <w:ins w:id="558" w:author="황준/5G/6G표준Lab(SR)/Staff Engineer/삼성전자" w:date="2020-09-29T19:34:00Z">
              <w:r>
                <w:rPr>
                  <w:rFonts w:eastAsiaTheme="minorEastAsia"/>
                  <w:lang w:val="en-GB" w:eastAsia="ko-KR"/>
                </w:rPr>
                <w:t xml:space="preserve">Potential shortcoming: security information change always needs the RACH operation, and this principle first needs to be broken. </w:t>
              </w:r>
              <w:proofErr w:type="gramStart"/>
              <w:r>
                <w:rPr>
                  <w:rFonts w:eastAsiaTheme="minorEastAsia"/>
                  <w:lang w:val="en-GB" w:eastAsia="ko-KR"/>
                </w:rPr>
                <w:t>And also</w:t>
              </w:r>
              <w:proofErr w:type="gramEnd"/>
              <w:r>
                <w:rPr>
                  <w:rFonts w:eastAsiaTheme="minorEastAsia"/>
                  <w:lang w:val="en-GB" w:eastAsia="ko-KR"/>
                </w:rPr>
                <w:t xml:space="preserve"> has </w:t>
              </w:r>
              <w:r>
                <w:rPr>
                  <w:rFonts w:eastAsiaTheme="minorEastAsia"/>
                  <w:lang w:val="en-GB" w:eastAsia="ko-KR"/>
                </w:rPr>
                <w:lastRenderedPageBreak/>
                <w:t>the same understanding as rapporteur how the change of security parameters can be separated without RACH operation</w:t>
              </w:r>
            </w:ins>
          </w:p>
          <w:p w14:paraId="104C8010" w14:textId="2376C1A3" w:rsidR="00634FD3" w:rsidRPr="0000439C" w:rsidRDefault="00634FD3" w:rsidP="00634FD3">
            <w:pPr>
              <w:jc w:val="left"/>
              <w:rPr>
                <w:lang w:val="en-GB"/>
              </w:rPr>
            </w:pPr>
            <w:ins w:id="559" w:author="황준/5G/6G표준Lab(SR)/Staff Engineer/삼성전자" w:date="2020-09-29T19:34:00Z">
              <w:r>
                <w:rPr>
                  <w:rFonts w:eastAsiaTheme="minorEastAsia"/>
                  <w:lang w:val="en-GB" w:eastAsia="ko-KR"/>
                </w:rPr>
                <w:t>Specification effort: RRC/MAC to describe the anchor node change without RACH.</w:t>
              </w:r>
            </w:ins>
          </w:p>
        </w:tc>
      </w:tr>
      <w:tr w:rsidR="00B056FB" w:rsidRPr="0000439C" w14:paraId="487E2624" w14:textId="77777777" w:rsidTr="00B056FB">
        <w:trPr>
          <w:ins w:id="560"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93266F3" w14:textId="77777777" w:rsidR="00B056FB" w:rsidRPr="00B056FB" w:rsidRDefault="00B056FB" w:rsidP="00EE3B24">
            <w:pPr>
              <w:jc w:val="left"/>
              <w:rPr>
                <w:ins w:id="561" w:author="Ericsson" w:date="2020-09-29T13:03:00Z"/>
                <w:rFonts w:eastAsiaTheme="minorEastAsia"/>
                <w:lang w:val="en-GB" w:eastAsia="ko-KR"/>
              </w:rPr>
            </w:pPr>
            <w:ins w:id="562" w:author="Ericsson" w:date="2020-09-29T13:03:00Z">
              <w:r w:rsidRPr="00B056FB">
                <w:rPr>
                  <w:rFonts w:eastAsiaTheme="minorEastAsia"/>
                  <w:lang w:val="en-GB"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DA4708A" w14:textId="77777777" w:rsidR="00B056FB" w:rsidRPr="00B056FB" w:rsidRDefault="00B056FB" w:rsidP="00B056FB">
            <w:pPr>
              <w:pStyle w:val="ListParagraph"/>
              <w:ind w:hanging="360"/>
              <w:rPr>
                <w:ins w:id="563" w:author="Ericsson" w:date="2020-09-29T13:03:00Z"/>
                <w:rFonts w:eastAsiaTheme="minorEastAsia"/>
                <w:lang w:val="en-GB" w:eastAsia="ko-KR"/>
              </w:rPr>
            </w:pPr>
            <w:ins w:id="564" w:author="Ericsson" w:date="2020-09-29T13:03:00Z">
              <w:r w:rsidRPr="00B056FB">
                <w:rPr>
                  <w:rFonts w:eastAsiaTheme="minorEastAsia"/>
                  <w:lang w:val="en-GB" w:eastAsia="ko-KR"/>
                </w:rPr>
                <w:t xml:space="preserve">It is not clear </w:t>
              </w:r>
              <w:proofErr w:type="gramStart"/>
              <w:r w:rsidRPr="00B056FB">
                <w:rPr>
                  <w:rFonts w:eastAsiaTheme="minorEastAsia"/>
                  <w:lang w:val="en-GB" w:eastAsia="ko-KR"/>
                </w:rPr>
                <w:t>at the moment</w:t>
              </w:r>
              <w:proofErr w:type="gramEnd"/>
              <w:r w:rsidRPr="00B056FB">
                <w:rPr>
                  <w:rFonts w:eastAsiaTheme="minorEastAsia"/>
                  <w:lang w:val="en-GB" w:eastAsia="ko-KR"/>
                </w:rPr>
                <w:t xml:space="preserve"> what is the issue with current legacy procedures.</w:t>
              </w:r>
            </w:ins>
          </w:p>
        </w:tc>
      </w:tr>
      <w:tr w:rsidR="00711729" w:rsidRPr="0000439C" w14:paraId="3EFD9FC5" w14:textId="77777777" w:rsidTr="00B056FB">
        <w:trPr>
          <w:ins w:id="565"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8248752" w14:textId="40ACA38D" w:rsidR="00711729" w:rsidRPr="00B056FB" w:rsidRDefault="00711729" w:rsidP="00EE3B24">
            <w:pPr>
              <w:jc w:val="left"/>
              <w:rPr>
                <w:ins w:id="566" w:author="Intel - Li, Ziyi" w:date="2020-09-30T08:57:00Z"/>
                <w:rFonts w:eastAsiaTheme="minorEastAsia"/>
                <w:lang w:val="en-GB" w:eastAsia="ko-KR"/>
              </w:rPr>
            </w:pPr>
            <w:ins w:id="567" w:author="Intel - Li, Ziyi" w:date="2020-09-30T08:57:00Z">
              <w:r>
                <w:rPr>
                  <w:rFonts w:eastAsiaTheme="minorEastAsia"/>
                  <w:lang w:val="en-GB"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680E68" w14:textId="7B3FCB81" w:rsidR="00711729" w:rsidRPr="00BA07BC" w:rsidRDefault="00176358" w:rsidP="00F6506D">
            <w:pPr>
              <w:rPr>
                <w:ins w:id="568" w:author="Intel - Li, Ziyi" w:date="2020-09-30T08:57:00Z"/>
                <w:rFonts w:eastAsiaTheme="minorEastAsia"/>
                <w:lang w:val="en-GB" w:eastAsia="ko-KR"/>
              </w:rPr>
            </w:pPr>
            <w:ins w:id="569" w:author="Intel - Li, Ziyi" w:date="2020-09-30T09:01:00Z">
              <w:r>
                <w:rPr>
                  <w:lang w:val="en-GB"/>
                </w:rPr>
                <w:t>It is not clear at this mo</w:t>
              </w:r>
              <w:r w:rsidR="0044297D">
                <w:rPr>
                  <w:lang w:val="en-GB"/>
                </w:rPr>
                <w:t xml:space="preserve">ment. </w:t>
              </w:r>
            </w:ins>
            <w:ins w:id="570" w:author="Intel - Li, Ziyi" w:date="2020-09-30T08:57:00Z">
              <w:r w:rsidR="00711729" w:rsidRPr="00711729">
                <w:rPr>
                  <w:lang w:val="en-GB"/>
                </w:rPr>
                <w:t xml:space="preserve">For </w:t>
              </w:r>
              <w:r w:rsidR="00711729" w:rsidRPr="00CF622D">
                <w:rPr>
                  <w:lang w:val="en-GB"/>
                </w:rPr>
                <w:t>UE, as we still need to support l</w:t>
              </w:r>
              <w:r w:rsidR="00711729" w:rsidRPr="00176358">
                <w:rPr>
                  <w:lang w:val="en-GB"/>
                </w:rPr>
                <w:t xml:space="preserve">egacy UE, we don’t see a need to change only for IAB scenario; For IAB-MT, considering number of IAB-MT is limited, the </w:t>
              </w:r>
              <w:r w:rsidR="00711729" w:rsidRPr="0044297D">
                <w:rPr>
                  <w:lang w:val="en-GB"/>
                </w:rPr>
                <w:t>benefit of avoiding RACH may be limited.</w:t>
              </w:r>
            </w:ins>
          </w:p>
        </w:tc>
      </w:tr>
    </w:tbl>
    <w:p w14:paraId="1A122D10" w14:textId="46578492" w:rsidR="001B75DD" w:rsidRDefault="001B75DD" w:rsidP="002A0529">
      <w:pPr>
        <w:jc w:val="left"/>
        <w:rPr>
          <w:lang w:val="en-GB"/>
        </w:rPr>
      </w:pPr>
    </w:p>
    <w:p w14:paraId="5348C948" w14:textId="44D5BE49" w:rsidR="00341710" w:rsidRPr="00341710" w:rsidRDefault="00341710" w:rsidP="00341710">
      <w:pPr>
        <w:pStyle w:val="Heading3"/>
      </w:pPr>
      <w:r>
        <w:t>2.2.11</w:t>
      </w:r>
      <w:r>
        <w:tab/>
      </w:r>
      <w:r w:rsidR="00054198">
        <w:t>Local r</w:t>
      </w:r>
      <w:r w:rsidR="000104D3" w:rsidRPr="00F93C5A">
        <w:t>oute selection</w:t>
      </w:r>
      <w:r>
        <w:t xml:space="preserve"> </w:t>
      </w:r>
      <w:r w:rsidR="00ED01A1">
        <w:t>beyond</w:t>
      </w:r>
      <w:r>
        <w:t xml:space="preserve"> RLF</w:t>
      </w:r>
    </w:p>
    <w:p w14:paraId="0A894ED0" w14:textId="26B45188" w:rsidR="00341710" w:rsidRDefault="00341710" w:rsidP="00341710">
      <w:pPr>
        <w:jc w:val="left"/>
        <w:rPr>
          <w:lang w:val="en-GB"/>
        </w:rPr>
      </w:pPr>
      <w:r>
        <w:rPr>
          <w:lang w:val="en-GB"/>
        </w:rPr>
        <w:t xml:space="preserve">Proposed by </w:t>
      </w:r>
      <w:r w:rsidRPr="009B43E6">
        <w:rPr>
          <w:lang w:val="en-GB"/>
        </w:rPr>
        <w:t>R2-2007023</w:t>
      </w:r>
      <w:r>
        <w:rPr>
          <w:lang w:val="en-GB"/>
        </w:rPr>
        <w:t>,</w:t>
      </w:r>
      <w:r w:rsidRPr="005B105A">
        <w:t xml:space="preserve"> </w:t>
      </w:r>
      <w:r w:rsidRPr="005B105A">
        <w:rPr>
          <w:lang w:val="en-GB"/>
        </w:rPr>
        <w:t>R2-2007200</w:t>
      </w:r>
      <w:r>
        <w:rPr>
          <w:lang w:val="en-GB"/>
        </w:rPr>
        <w:t xml:space="preserve">, </w:t>
      </w:r>
      <w:r w:rsidRPr="003F3D3D">
        <w:rPr>
          <w:lang w:val="en-GB"/>
        </w:rPr>
        <w:t>R2-2007295</w:t>
      </w:r>
      <w:r>
        <w:rPr>
          <w:lang w:val="en-GB"/>
        </w:rPr>
        <w:t>,</w:t>
      </w:r>
      <w:r w:rsidR="00ED01A1">
        <w:rPr>
          <w:lang w:val="en-GB"/>
        </w:rPr>
        <w:t xml:space="preserve"> </w:t>
      </w:r>
      <w:r w:rsidRPr="00971730">
        <w:rPr>
          <w:lang w:val="en-GB"/>
        </w:rPr>
        <w:t>R2-2007840</w:t>
      </w:r>
      <w:r>
        <w:rPr>
          <w:lang w:val="en-GB"/>
        </w:rPr>
        <w:t xml:space="preserve">, </w:t>
      </w:r>
      <w:r w:rsidRPr="00590501">
        <w:rPr>
          <w:lang w:val="en-GB"/>
        </w:rPr>
        <w:t>R2-2008026</w:t>
      </w:r>
      <w:r>
        <w:rPr>
          <w:lang w:val="en-GB"/>
        </w:rPr>
        <w:t>, RAN3 agreements</w:t>
      </w:r>
    </w:p>
    <w:p w14:paraId="36CBA7E9" w14:textId="77777777" w:rsidR="00542F2B" w:rsidRPr="00CB707D" w:rsidRDefault="00542F2B" w:rsidP="00542F2B">
      <w:pPr>
        <w:jc w:val="left"/>
        <w:rPr>
          <w:lang w:val="en-GB"/>
        </w:rPr>
      </w:pPr>
      <w:r>
        <w:rPr>
          <w:lang w:val="en-GB"/>
        </w:rPr>
        <w:t xml:space="preserve">RAN3 has already agreed that: </w:t>
      </w:r>
    </w:p>
    <w:p w14:paraId="05208C46" w14:textId="0C1615F9" w:rsidR="00542F2B" w:rsidRPr="009F6CEC" w:rsidRDefault="00542F2B" w:rsidP="00542F2B">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L</w:t>
      </w:r>
      <w:r w:rsidRPr="009F6CEC">
        <w:rPr>
          <w:rFonts w:ascii="Calibri" w:hAnsi="Calibri" w:cs="Calibri"/>
          <w:b/>
          <w:bCs/>
          <w:color w:val="00B050"/>
          <w:sz w:val="18"/>
          <w:szCs w:val="24"/>
        </w:rPr>
        <w:t>ocal re-routing scenario other than RLF can be discussed later or after RAN2 decision.</w:t>
      </w:r>
    </w:p>
    <w:p w14:paraId="4102266F" w14:textId="5ADCE3EE" w:rsidR="00341710" w:rsidRDefault="00341710" w:rsidP="00341710">
      <w:pPr>
        <w:rPr>
          <w:b/>
          <w:bCs/>
          <w:lang w:val="en-GB"/>
        </w:rPr>
      </w:pPr>
    </w:p>
    <w:p w14:paraId="06286D2E" w14:textId="3FFAE9AB" w:rsidR="00AB2F1B" w:rsidRPr="00CB707D" w:rsidRDefault="00AB2F1B" w:rsidP="00AB2F1B">
      <w:pPr>
        <w:jc w:val="left"/>
        <w:rPr>
          <w:lang w:val="en-GB"/>
        </w:rPr>
      </w:pPr>
      <w:r>
        <w:rPr>
          <w:lang w:val="en-GB"/>
        </w:rPr>
        <w:t xml:space="preserve">As discussed in Rel-16, local rerouting tends to be suboptimal if the node has only local scope. Please describe how this issue would be addressed.  </w:t>
      </w:r>
    </w:p>
    <w:p w14:paraId="4D805CAC" w14:textId="2D7D751A" w:rsidR="00341710" w:rsidRDefault="00341710" w:rsidP="00341710">
      <w:pPr>
        <w:rPr>
          <w:b/>
          <w:bCs/>
          <w:lang w:val="en-GB"/>
        </w:rPr>
      </w:pPr>
      <w:r w:rsidRPr="003455E3">
        <w:rPr>
          <w:b/>
          <w:bCs/>
          <w:lang w:val="en-GB"/>
        </w:rPr>
        <w:t>Q</w:t>
      </w:r>
      <w:r>
        <w:rPr>
          <w:b/>
          <w:bCs/>
          <w:lang w:val="en-GB"/>
        </w:rPr>
        <w:t>11</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341710" w:rsidRPr="0000439C" w14:paraId="135CF689" w14:textId="77777777" w:rsidTr="00BF64E2">
        <w:tc>
          <w:tcPr>
            <w:tcW w:w="1961" w:type="dxa"/>
            <w:shd w:val="clear" w:color="auto" w:fill="auto"/>
          </w:tcPr>
          <w:p w14:paraId="507017A3" w14:textId="77777777" w:rsidR="00341710" w:rsidRPr="0000439C" w:rsidRDefault="00341710" w:rsidP="00E151CE">
            <w:pPr>
              <w:jc w:val="left"/>
              <w:rPr>
                <w:b/>
                <w:bCs/>
                <w:lang w:val="en-GB"/>
              </w:rPr>
            </w:pPr>
            <w:r w:rsidRPr="0000439C">
              <w:rPr>
                <w:b/>
                <w:bCs/>
                <w:lang w:val="en-GB"/>
              </w:rPr>
              <w:t>Company</w:t>
            </w:r>
          </w:p>
        </w:tc>
        <w:tc>
          <w:tcPr>
            <w:tcW w:w="7668" w:type="dxa"/>
            <w:shd w:val="clear" w:color="auto" w:fill="auto"/>
          </w:tcPr>
          <w:p w14:paraId="7747AA4B" w14:textId="77777777" w:rsidR="00341710" w:rsidRPr="0000439C" w:rsidRDefault="00341710" w:rsidP="00E151CE">
            <w:pPr>
              <w:jc w:val="left"/>
              <w:rPr>
                <w:b/>
                <w:bCs/>
                <w:lang w:val="en-GB"/>
              </w:rPr>
            </w:pPr>
            <w:r>
              <w:rPr>
                <w:b/>
                <w:bCs/>
                <w:lang w:val="en-GB"/>
              </w:rPr>
              <w:t>Comment</w:t>
            </w:r>
          </w:p>
        </w:tc>
      </w:tr>
      <w:tr w:rsidR="002768A3" w:rsidRPr="0000439C" w14:paraId="45DFC8DE" w14:textId="77777777" w:rsidTr="00BF64E2">
        <w:tc>
          <w:tcPr>
            <w:tcW w:w="1961" w:type="dxa"/>
            <w:shd w:val="clear" w:color="auto" w:fill="auto"/>
          </w:tcPr>
          <w:p w14:paraId="706A9FD6" w14:textId="5B279CD9" w:rsidR="002768A3" w:rsidRPr="0000439C" w:rsidRDefault="002768A3" w:rsidP="002768A3">
            <w:pPr>
              <w:jc w:val="left"/>
              <w:rPr>
                <w:lang w:val="en-GB"/>
              </w:rPr>
            </w:pPr>
            <w:ins w:id="571"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68" w:type="dxa"/>
            <w:shd w:val="clear" w:color="auto" w:fill="auto"/>
          </w:tcPr>
          <w:p w14:paraId="4582CC2E" w14:textId="19B916E3" w:rsidR="002768A3" w:rsidRPr="0000439C" w:rsidRDefault="002768A3" w:rsidP="002768A3">
            <w:pPr>
              <w:jc w:val="left"/>
              <w:rPr>
                <w:lang w:val="en-GB"/>
              </w:rPr>
            </w:pPr>
            <w:ins w:id="572" w:author="Kyocera - Masato Fujishiro" w:date="2020-09-28T15:32:00Z">
              <w:r w:rsidRPr="00FF2146">
                <w:rPr>
                  <w:rFonts w:eastAsia="Yu Mincho" w:hint="eastAsia"/>
                  <w:lang w:val="en-GB" w:eastAsia="ja-JP"/>
                </w:rPr>
                <w:t>W</w:t>
              </w:r>
              <w:r w:rsidRPr="00FF2146">
                <w:rPr>
                  <w:rFonts w:eastAsia="Yu Mincho"/>
                  <w:lang w:val="en-GB" w:eastAsia="ja-JP"/>
                </w:rPr>
                <w:t xml:space="preserve">e assume the IAB-donor may configure the IAB-node(s) with some alternative routes, and the IAB-nodes may select one of them in case of the local re-routing. </w:t>
              </w:r>
              <w:r>
                <w:rPr>
                  <w:rFonts w:eastAsia="Yu Mincho"/>
                  <w:lang w:val="en-GB" w:eastAsia="ja-JP"/>
                </w:rPr>
                <w:t xml:space="preserve">It leverages the topology-wide knowledge/optimization by the IAB-donor and </w:t>
              </w:r>
              <w:r>
                <w:rPr>
                  <w:rFonts w:eastAsia="Yu Mincho" w:hint="eastAsia"/>
                  <w:lang w:val="en-GB" w:eastAsia="ja-JP"/>
                </w:rPr>
                <w:t>t</w:t>
              </w:r>
              <w:r>
                <w:rPr>
                  <w:rFonts w:eastAsia="Yu Mincho"/>
                  <w:lang w:val="en-GB" w:eastAsia="ja-JP"/>
                </w:rPr>
                <w:t xml:space="preserve">he quick response/recovery by the local decision. </w:t>
              </w:r>
            </w:ins>
          </w:p>
        </w:tc>
      </w:tr>
      <w:tr w:rsidR="00F23259" w:rsidRPr="0000439C" w14:paraId="4A27B880" w14:textId="77777777" w:rsidTr="00BF64E2">
        <w:tc>
          <w:tcPr>
            <w:tcW w:w="1961" w:type="dxa"/>
            <w:shd w:val="clear" w:color="auto" w:fill="auto"/>
          </w:tcPr>
          <w:p w14:paraId="3529C36B" w14:textId="7C2825AE" w:rsidR="00F23259" w:rsidRPr="0000439C" w:rsidRDefault="00F23259" w:rsidP="00F23259">
            <w:pPr>
              <w:jc w:val="left"/>
              <w:rPr>
                <w:lang w:val="en-GB"/>
              </w:rPr>
            </w:pPr>
            <w:ins w:id="573" w:author="LG" w:date="2020-09-28T16:31:00Z">
              <w:r w:rsidRPr="00BE6ED4">
                <w:rPr>
                  <w:rFonts w:eastAsia="Malgun Gothic" w:hint="eastAsia"/>
                  <w:lang w:val="en-GB" w:eastAsia="ko-KR"/>
                </w:rPr>
                <w:t>LG</w:t>
              </w:r>
            </w:ins>
          </w:p>
        </w:tc>
        <w:tc>
          <w:tcPr>
            <w:tcW w:w="7668" w:type="dxa"/>
            <w:shd w:val="clear" w:color="auto" w:fill="auto"/>
          </w:tcPr>
          <w:p w14:paraId="7E80CDA1" w14:textId="77777777" w:rsidR="00F23259" w:rsidRPr="00BE6ED4" w:rsidRDefault="00F23259" w:rsidP="00F23259">
            <w:pPr>
              <w:jc w:val="left"/>
              <w:rPr>
                <w:ins w:id="574" w:author="LG" w:date="2020-09-28T16:31:00Z"/>
                <w:rFonts w:eastAsia="Malgun Gothic"/>
                <w:lang w:val="en-GB" w:eastAsia="ko-KR"/>
              </w:rPr>
            </w:pPr>
            <w:ins w:id="575" w:author="LG" w:date="2020-09-28T16:31:00Z">
              <w:r>
                <w:rPr>
                  <w:rFonts w:eastAsia="Malgun Gothic"/>
                  <w:lang w:val="en-GB" w:eastAsia="ko-KR"/>
                </w:rPr>
                <w:t>Even if o</w:t>
              </w:r>
              <w:r w:rsidRPr="00A81E21">
                <w:rPr>
                  <w:rFonts w:eastAsia="Malgun Gothic"/>
                  <w:lang w:val="en-GB" w:eastAsia="ko-KR"/>
                </w:rPr>
                <w:t>ne of main enhancement in IAB Rel-17 is to provide topological and path redundancy</w:t>
              </w:r>
              <w:r>
                <w:rPr>
                  <w:rFonts w:eastAsia="Malgun Gothic"/>
                  <w:lang w:val="en-GB" w:eastAsia="ko-KR"/>
                </w:rPr>
                <w:t>, j</w:t>
              </w:r>
              <w:r w:rsidRPr="00A81E21">
                <w:rPr>
                  <w:rFonts w:eastAsia="Malgun Gothic"/>
                  <w:lang w:val="en-GB" w:eastAsia="ko-KR"/>
                </w:rPr>
                <w:t xml:space="preserve">ust supporting path/topological redundancy is not enough and RAN2 should also study and develop the proper way to use this redundancy. </w:t>
              </w:r>
            </w:ins>
          </w:p>
          <w:p w14:paraId="2E5D9053" w14:textId="77777777" w:rsidR="00F23259" w:rsidRDefault="00F23259" w:rsidP="00F23259">
            <w:pPr>
              <w:jc w:val="left"/>
              <w:rPr>
                <w:ins w:id="576" w:author="LG" w:date="2020-09-28T16:31:00Z"/>
                <w:rFonts w:ascii="Times New Roman" w:eastAsia="Malgun Gothic" w:hAnsi="Times New Roman"/>
                <w:sz w:val="22"/>
                <w:szCs w:val="22"/>
                <w:lang w:eastAsia="ko-KR"/>
              </w:rPr>
            </w:pPr>
            <w:ins w:id="577"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allowing local route selection beyond BH RLF would be the correct way not only to use </w:t>
              </w:r>
              <w:r w:rsidRPr="00154527">
                <w:rPr>
                  <w:rFonts w:eastAsia="Malgun Gothic"/>
                  <w:lang w:val="en-GB" w:eastAsia="ko-KR"/>
                </w:rPr>
                <w:t>topological and path redundancy</w:t>
              </w:r>
              <w:r>
                <w:rPr>
                  <w:rFonts w:eastAsia="Malgun Gothic"/>
                  <w:lang w:val="en-GB" w:eastAsia="ko-KR"/>
                </w:rPr>
                <w:t xml:space="preserve"> </w:t>
              </w:r>
              <w:r w:rsidRPr="00A81E21">
                <w:rPr>
                  <w:rFonts w:eastAsia="Malgun Gothic"/>
                  <w:lang w:val="en-GB" w:eastAsia="ko-KR"/>
                </w:rPr>
                <w:t>efficiently</w:t>
              </w:r>
              <w:r>
                <w:rPr>
                  <w:rFonts w:eastAsia="Malgun Gothic"/>
                  <w:lang w:val="en-GB" w:eastAsia="ko-KR"/>
                </w:rPr>
                <w:t xml:space="preserve"> but also to provide load balancing and resolve a DL congestion problem as well. Specifically, </w:t>
              </w:r>
              <w:r w:rsidRPr="00421F1D">
                <w:rPr>
                  <w:rFonts w:eastAsia="Malgun Gothic"/>
                  <w:lang w:eastAsia="ko-KR"/>
                </w:rPr>
                <w:t>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sz w:val="22"/>
                  <w:szCs w:val="22"/>
                  <w:lang w:eastAsia="ko-KR"/>
                </w:rPr>
                <w:t xml:space="preserve"> </w:t>
              </w:r>
              <w:r w:rsidRPr="00EB742F">
                <w:rPr>
                  <w:rFonts w:eastAsia="Malgun Gothic"/>
                  <w:lang w:val="en-GB" w:eastAsia="ko-KR"/>
                </w:rPr>
                <w:t>F</w:t>
              </w:r>
              <w:r w:rsidRPr="00EB742F">
                <w:rPr>
                  <w:rFonts w:eastAsia="Malgun Gothic" w:hint="eastAsia"/>
                  <w:lang w:val="en-GB" w:eastAsia="ko-KR"/>
                </w:rPr>
                <w:t xml:space="preserve">or </w:t>
              </w:r>
              <w:r w:rsidRPr="00EB742F">
                <w:rPr>
                  <w:rFonts w:eastAsia="Malgun Gothic"/>
                  <w:lang w:val="en-GB" w:eastAsia="ko-KR"/>
                </w:rPr>
                <w:t>this, most of work would be RAN2.</w:t>
              </w:r>
            </w:ins>
          </w:p>
          <w:p w14:paraId="1E3AA063" w14:textId="56769D4A" w:rsidR="00F23259" w:rsidRPr="0000439C" w:rsidRDefault="00F23259">
            <w:pPr>
              <w:jc w:val="center"/>
              <w:rPr>
                <w:lang w:val="en-GB"/>
              </w:rPr>
              <w:pPrChange w:id="578" w:author="LG" w:date="2020-09-28T16:31:00Z">
                <w:pPr>
                  <w:jc w:val="left"/>
                </w:pPr>
              </w:pPrChange>
            </w:pPr>
            <w:ins w:id="579" w:author="LG" w:date="2020-09-28T16:31:00Z">
              <w:r>
                <w:object w:dxaOrig="6195" w:dyaOrig="2895" w14:anchorId="2B3A8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88.3pt" o:ole="">
                    <v:imagedata r:id="rId13" o:title=""/>
                  </v:shape>
                  <o:OLEObject Type="Embed" ProgID="Visio.Drawing.15" ShapeID="_x0000_i1025" DrawAspect="Content" ObjectID="_1662963070" r:id="rId14"/>
                </w:object>
              </w:r>
            </w:ins>
          </w:p>
        </w:tc>
      </w:tr>
      <w:tr w:rsidR="00BF64E2" w:rsidRPr="0000439C" w14:paraId="5061CBB6" w14:textId="77777777" w:rsidTr="00BF64E2">
        <w:tc>
          <w:tcPr>
            <w:tcW w:w="1961" w:type="dxa"/>
            <w:shd w:val="clear" w:color="auto" w:fill="auto"/>
          </w:tcPr>
          <w:p w14:paraId="70DDEBBA" w14:textId="7D37D723" w:rsidR="00BF64E2" w:rsidRPr="0000439C" w:rsidRDefault="00BF64E2" w:rsidP="00BF64E2">
            <w:pPr>
              <w:jc w:val="left"/>
              <w:rPr>
                <w:lang w:val="en-GB"/>
              </w:rPr>
            </w:pPr>
            <w:ins w:id="580" w:author="Huawei" w:date="2020-09-28T17:55:00Z">
              <w:r>
                <w:rPr>
                  <w:rFonts w:hint="eastAsia"/>
                  <w:lang w:val="en-GB"/>
                </w:rPr>
                <w:t>H</w:t>
              </w:r>
              <w:r>
                <w:rPr>
                  <w:lang w:val="en-GB"/>
                </w:rPr>
                <w:t>uawei</w:t>
              </w:r>
            </w:ins>
          </w:p>
        </w:tc>
        <w:tc>
          <w:tcPr>
            <w:tcW w:w="7668" w:type="dxa"/>
            <w:shd w:val="clear" w:color="auto" w:fill="auto"/>
          </w:tcPr>
          <w:p w14:paraId="624551D3" w14:textId="77777777" w:rsidR="00BF64E2" w:rsidRDefault="00BF64E2" w:rsidP="00BF64E2">
            <w:pPr>
              <w:jc w:val="left"/>
              <w:rPr>
                <w:ins w:id="581" w:author="Huawei" w:date="2020-09-28T17:55:00Z"/>
                <w:lang w:val="en-GB"/>
              </w:rPr>
            </w:pPr>
            <w:ins w:id="582" w:author="Huawei" w:date="2020-09-28T17:55:00Z">
              <w:r>
                <w:rPr>
                  <w:lang w:val="en-GB"/>
                </w:rPr>
                <w:t>Agree to support the local re-routing for congestion</w:t>
              </w:r>
              <w:r w:rsidRPr="00577189">
                <w:rPr>
                  <w:lang w:val="en-GB"/>
                </w:rPr>
                <w:t xml:space="preserve"> mitigation</w:t>
              </w:r>
              <w:r>
                <w:rPr>
                  <w:lang w:val="en-GB"/>
                </w:rPr>
                <w:t xml:space="preserve"> or load balancing. </w:t>
              </w:r>
            </w:ins>
          </w:p>
          <w:p w14:paraId="1860EC16" w14:textId="77777777" w:rsidR="00BF64E2" w:rsidRDefault="00BF64E2" w:rsidP="00BF64E2">
            <w:pPr>
              <w:rPr>
                <w:ins w:id="583" w:author="Huawei" w:date="2020-09-28T17:55:00Z"/>
                <w:lang w:val="en-GB"/>
              </w:rPr>
            </w:pPr>
            <w:ins w:id="584" w:author="Huawei" w:date="2020-09-28T17:55:00Z">
              <w:r>
                <w:rPr>
                  <w:lang w:val="en-GB"/>
                </w:rPr>
                <w:t xml:space="preserve">The principle should be that IAB node will use the CU configured path based on the routing ID as in R16, unless some triggers (e.g. the RLF in R16 and other new </w:t>
              </w:r>
              <w:r>
                <w:rPr>
                  <w:lang w:val="en-GB"/>
                </w:rPr>
                <w:lastRenderedPageBreak/>
                <w:t>conditions defined in R17) allow the IAB node to select the backup path (which is also configured by CU).</w:t>
              </w:r>
            </w:ins>
          </w:p>
          <w:p w14:paraId="594DD910" w14:textId="77777777" w:rsidR="00BF64E2" w:rsidRDefault="00BF64E2" w:rsidP="00BF64E2">
            <w:pPr>
              <w:rPr>
                <w:ins w:id="585" w:author="Huawei" w:date="2020-09-28T17:55:00Z"/>
                <w:lang w:val="en-GB"/>
              </w:rPr>
            </w:pPr>
            <w:ins w:id="586" w:author="Huawei" w:date="2020-09-28T17:55:00Z">
              <w:r w:rsidRPr="008E61DF">
                <w:rPr>
                  <w:b/>
                  <w:lang w:val="en-GB"/>
                </w:rPr>
                <w:t>Purpose/benefit</w:t>
              </w:r>
              <w:r>
                <w:rPr>
                  <w:lang w:val="en-GB"/>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A8D292F" w14:textId="77777777" w:rsidR="00BF64E2" w:rsidRPr="008E61DF" w:rsidRDefault="00BF64E2" w:rsidP="00BF64E2">
            <w:pPr>
              <w:jc w:val="left"/>
              <w:rPr>
                <w:ins w:id="587" w:author="Huawei" w:date="2020-09-28T17:55:00Z"/>
                <w:lang w:val="en-GB"/>
              </w:rPr>
            </w:pPr>
            <w:ins w:id="588" w:author="Huawei" w:date="2020-09-28T17:55:00Z">
              <w:r w:rsidRPr="008E61DF">
                <w:rPr>
                  <w:b/>
                  <w:lang w:val="en-GB"/>
                </w:rPr>
                <w:t>T</w:t>
              </w:r>
              <w:r w:rsidRPr="00C169E2">
                <w:rPr>
                  <w:b/>
                  <w:lang w:val="en-GB"/>
                </w:rPr>
                <w:t>echnical solution</w:t>
              </w:r>
              <w:r w:rsidRPr="008E61DF">
                <w:rPr>
                  <w:lang w:val="en-GB"/>
                </w:rPr>
                <w:t xml:space="preserve">: </w:t>
              </w:r>
              <w:r>
                <w:rPr>
                  <w:lang w:val="en-GB"/>
                </w:rPr>
                <w:t>discuss the new cases other than RLF to trigger the local re-routing. For the re-routing itself, R16 BAP spec can be reused.</w:t>
              </w:r>
            </w:ins>
          </w:p>
          <w:p w14:paraId="3471B8E8" w14:textId="77777777" w:rsidR="00BF64E2" w:rsidRPr="008E61DF" w:rsidRDefault="00BF64E2" w:rsidP="00BF64E2">
            <w:pPr>
              <w:jc w:val="left"/>
              <w:rPr>
                <w:ins w:id="589" w:author="Huawei" w:date="2020-09-28T17:55:00Z"/>
                <w:lang w:val="en-GB"/>
              </w:rPr>
            </w:pPr>
            <w:ins w:id="590" w:author="Huawei" w:date="2020-09-28T17:55:00Z">
              <w:r w:rsidRPr="008E61DF">
                <w:rPr>
                  <w:b/>
                  <w:lang w:val="en-GB"/>
                </w:rPr>
                <w:t>P</w:t>
              </w:r>
              <w:r w:rsidRPr="00C169E2">
                <w:rPr>
                  <w:b/>
                  <w:lang w:val="en-GB"/>
                </w:rPr>
                <w:t>otential shortcomings</w:t>
              </w:r>
              <w:r w:rsidRPr="008E61DF">
                <w:rPr>
                  <w:lang w:val="en-GB"/>
                </w:rPr>
                <w:t xml:space="preserve">: </w:t>
              </w:r>
              <w:r>
                <w:rPr>
                  <w:lang w:val="en-GB"/>
                </w:rPr>
                <w:t>N/A.</w:t>
              </w:r>
            </w:ins>
          </w:p>
          <w:p w14:paraId="0CA927A0" w14:textId="09CF650A" w:rsidR="00BF64E2" w:rsidRPr="0000439C" w:rsidRDefault="00BF64E2" w:rsidP="00BF64E2">
            <w:pPr>
              <w:jc w:val="left"/>
              <w:rPr>
                <w:lang w:val="en-GB"/>
              </w:rPr>
            </w:pPr>
            <w:ins w:id="591"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Minor updates to the routing performed at BAP layer. See no impact on the configuration.</w:t>
              </w:r>
            </w:ins>
          </w:p>
        </w:tc>
      </w:tr>
      <w:tr w:rsidR="00634FD3" w:rsidRPr="0000439C" w14:paraId="60F6E3BB" w14:textId="77777777" w:rsidTr="00BF64E2">
        <w:tc>
          <w:tcPr>
            <w:tcW w:w="1961" w:type="dxa"/>
            <w:shd w:val="clear" w:color="auto" w:fill="auto"/>
          </w:tcPr>
          <w:p w14:paraId="52D0F3DC" w14:textId="15795A91" w:rsidR="00634FD3" w:rsidRPr="0000439C" w:rsidRDefault="00634FD3" w:rsidP="00634FD3">
            <w:pPr>
              <w:jc w:val="left"/>
              <w:rPr>
                <w:lang w:val="en-GB"/>
              </w:rPr>
            </w:pPr>
            <w:ins w:id="592"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68" w:type="dxa"/>
            <w:shd w:val="clear" w:color="auto" w:fill="auto"/>
          </w:tcPr>
          <w:p w14:paraId="2CA529B6" w14:textId="77777777" w:rsidR="00634FD3" w:rsidRDefault="00634FD3" w:rsidP="00634FD3">
            <w:pPr>
              <w:pStyle w:val="ListParagraph"/>
              <w:numPr>
                <w:ilvl w:val="0"/>
                <w:numId w:val="20"/>
              </w:numPr>
              <w:rPr>
                <w:ins w:id="593" w:author="황준/5G/6G표준Lab(SR)/Staff Engineer/삼성전자" w:date="2020-09-29T19:34:00Z"/>
                <w:rFonts w:eastAsiaTheme="minorEastAsia"/>
                <w:lang w:val="en-GB" w:eastAsia="ko-KR"/>
              </w:rPr>
            </w:pPr>
            <w:ins w:id="594" w:author="황준/5G/6G표준Lab(SR)/Staff Engineer/삼성전자" w:date="2020-09-29T19:34:00Z">
              <w:r>
                <w:rPr>
                  <w:rFonts w:eastAsiaTheme="minorEastAsia"/>
                  <w:lang w:val="en-GB" w:eastAsia="ko-KR"/>
                </w:rPr>
                <w:t>P</w:t>
              </w:r>
              <w:r>
                <w:rPr>
                  <w:rFonts w:eastAsiaTheme="minorEastAsia" w:hint="eastAsia"/>
                  <w:lang w:val="en-GB" w:eastAsia="ko-KR"/>
                </w:rPr>
                <w:t>urpose/</w:t>
              </w:r>
              <w:r>
                <w:rPr>
                  <w:rFonts w:eastAsiaTheme="minorEastAsia"/>
                  <w:lang w:val="en-GB" w:eastAsia="ko-KR"/>
                </w:rPr>
                <w:t>benefit: to be more reflective on latency and load level routing</w:t>
              </w:r>
            </w:ins>
          </w:p>
          <w:p w14:paraId="573E0076" w14:textId="77777777" w:rsidR="00634FD3" w:rsidRDefault="00634FD3" w:rsidP="00634FD3">
            <w:pPr>
              <w:pStyle w:val="ListParagraph"/>
              <w:numPr>
                <w:ilvl w:val="0"/>
                <w:numId w:val="20"/>
              </w:numPr>
              <w:rPr>
                <w:ins w:id="595" w:author="황준/5G/6G표준Lab(SR)/Staff Engineer/삼성전자" w:date="2020-09-29T19:34:00Z"/>
                <w:rFonts w:eastAsiaTheme="minorEastAsia"/>
                <w:lang w:val="en-GB" w:eastAsia="ko-KR"/>
              </w:rPr>
            </w:pPr>
            <w:ins w:id="596" w:author="황준/5G/6G표준Lab(SR)/Staff Engineer/삼성전자" w:date="2020-09-29T19:34:00Z">
              <w:r>
                <w:rPr>
                  <w:rFonts w:eastAsiaTheme="minorEastAsia"/>
                  <w:lang w:val="en-GB" w:eastAsia="ko-KR"/>
                </w:rPr>
                <w:t xml:space="preserve">Technical solution: IAB node can reroute by itself with some configuration from CU when other condition (load balancing /latency reduction/scheduling enh is needed) happens. </w:t>
              </w:r>
            </w:ins>
          </w:p>
          <w:p w14:paraId="00A48471" w14:textId="77777777" w:rsidR="00634FD3" w:rsidRDefault="00634FD3" w:rsidP="00634FD3">
            <w:pPr>
              <w:pStyle w:val="ListParagraph"/>
              <w:numPr>
                <w:ilvl w:val="0"/>
                <w:numId w:val="20"/>
              </w:numPr>
              <w:rPr>
                <w:ins w:id="597" w:author="황준/5G/6G표준Lab(SR)/Staff Engineer/삼성전자" w:date="2020-09-29T19:34:00Z"/>
                <w:rFonts w:eastAsiaTheme="minorEastAsia"/>
                <w:lang w:val="en-GB" w:eastAsia="ko-KR"/>
              </w:rPr>
            </w:pPr>
            <w:ins w:id="598" w:author="황준/5G/6G표준Lab(SR)/Staff Engineer/삼성전자" w:date="2020-09-29T19:34:00Z">
              <w:r>
                <w:rPr>
                  <w:rFonts w:eastAsiaTheme="minorEastAsia"/>
                  <w:lang w:val="en-GB" w:eastAsia="ko-KR"/>
                </w:rPr>
                <w:t>Potential shortcomings: related specification is necessary.</w:t>
              </w:r>
            </w:ins>
          </w:p>
          <w:p w14:paraId="35282A98" w14:textId="427980CC" w:rsidR="00634FD3" w:rsidRPr="0000439C" w:rsidRDefault="00634FD3" w:rsidP="00634FD3">
            <w:pPr>
              <w:jc w:val="left"/>
              <w:rPr>
                <w:lang w:val="en-GB"/>
              </w:rPr>
            </w:pPr>
            <w:ins w:id="599" w:author="황준/5G/6G표준Lab(SR)/Staff Engineer/삼성전자" w:date="2020-09-29T19:34:00Z">
              <w:r>
                <w:rPr>
                  <w:rFonts w:eastAsiaTheme="minorEastAsia"/>
                  <w:lang w:val="en-GB" w:eastAsia="ko-KR"/>
                </w:rPr>
                <w:t>Specification effort: mainly BAP spec needs to resolve this routing operation.</w:t>
              </w:r>
            </w:ins>
          </w:p>
        </w:tc>
      </w:tr>
      <w:tr w:rsidR="00B056FB" w:rsidRPr="0000439C" w14:paraId="3EC2843C" w14:textId="77777777" w:rsidTr="00B056FB">
        <w:trPr>
          <w:ins w:id="600"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216681D" w14:textId="77777777" w:rsidR="00B056FB" w:rsidRPr="00B056FB" w:rsidRDefault="00B056FB" w:rsidP="00EE3B24">
            <w:pPr>
              <w:jc w:val="left"/>
              <w:rPr>
                <w:ins w:id="601" w:author="Ericsson" w:date="2020-09-29T13:04:00Z"/>
                <w:rFonts w:eastAsiaTheme="minorEastAsia" w:cs="Arial"/>
                <w:lang w:val="en-GB" w:eastAsia="ko-KR"/>
              </w:rPr>
            </w:pPr>
            <w:ins w:id="602" w:author="Ericsson" w:date="2020-09-29T13:04:00Z">
              <w:r w:rsidRPr="00B056FB">
                <w:rPr>
                  <w:rFonts w:eastAsiaTheme="minorEastAsia" w:cs="Arial"/>
                  <w:lang w:val="en-GB"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0A4DB81" w14:textId="77777777" w:rsidR="00B056FB" w:rsidRPr="00B056FB" w:rsidRDefault="00B056FB" w:rsidP="00B056FB">
            <w:pPr>
              <w:pStyle w:val="ListParagraph"/>
              <w:ind w:left="0"/>
              <w:rPr>
                <w:ins w:id="603" w:author="Ericsson" w:date="2020-09-29T13:04:00Z"/>
                <w:rFonts w:ascii="Arial" w:eastAsiaTheme="minorEastAsia" w:hAnsi="Arial" w:cs="Arial"/>
                <w:sz w:val="20"/>
                <w:szCs w:val="20"/>
                <w:lang w:val="en-GB" w:eastAsia="ko-KR"/>
              </w:rPr>
            </w:pPr>
            <w:ins w:id="604" w:author="Ericsson" w:date="2020-09-29T13:04:00Z">
              <w:r w:rsidRPr="00B056FB">
                <w:rPr>
                  <w:rFonts w:ascii="Arial" w:eastAsiaTheme="minorEastAsia"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0883AE4D" w14:textId="32C5030B" w:rsidR="00B056FB" w:rsidRPr="00B056FB" w:rsidRDefault="00B056FB" w:rsidP="00B056FB">
            <w:pPr>
              <w:rPr>
                <w:ins w:id="605" w:author="Ericsson" w:date="2020-09-29T13:04:00Z"/>
                <w:rFonts w:eastAsiaTheme="minorEastAsia" w:cs="Arial"/>
                <w:lang w:val="en-GB" w:eastAsia="ko-KR"/>
              </w:rPr>
            </w:pPr>
          </w:p>
        </w:tc>
      </w:tr>
      <w:tr w:rsidR="00EE0867" w:rsidRPr="0000439C" w14:paraId="51C1F9B1" w14:textId="77777777" w:rsidTr="00B056FB">
        <w:trPr>
          <w:ins w:id="606"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53469C3" w14:textId="0EFA5333" w:rsidR="00EE0867" w:rsidRPr="00B056FB" w:rsidRDefault="00EE0867" w:rsidP="00EE0867">
            <w:pPr>
              <w:jc w:val="left"/>
              <w:rPr>
                <w:ins w:id="607" w:author="Intel - Li, Ziyi" w:date="2020-09-30T08:51:00Z"/>
                <w:rFonts w:eastAsiaTheme="minorEastAsia" w:cs="Arial"/>
                <w:lang w:val="en-GB" w:eastAsia="ko-KR"/>
              </w:rPr>
            </w:pPr>
            <w:ins w:id="608" w:author="Intel - Li, Ziyi" w:date="2020-09-30T08:51:00Z">
              <w:r>
                <w:rPr>
                  <w:lang w:val="en-GB"/>
                </w:rP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6CA1630" w14:textId="757B7039" w:rsidR="00EE0867" w:rsidRPr="00B056FB" w:rsidRDefault="00EE0867" w:rsidP="00EE0867">
            <w:pPr>
              <w:pStyle w:val="ListParagraph"/>
              <w:ind w:left="0"/>
              <w:rPr>
                <w:ins w:id="609" w:author="Intel - Li, Ziyi" w:date="2020-09-30T08:51:00Z"/>
                <w:rFonts w:ascii="Arial" w:eastAsiaTheme="minorEastAsia" w:hAnsi="Arial" w:cs="Arial"/>
                <w:sz w:val="20"/>
                <w:szCs w:val="20"/>
                <w:lang w:val="en-GB" w:eastAsia="ko-KR"/>
              </w:rPr>
            </w:pPr>
            <w:ins w:id="610" w:author="Intel - Li, Ziyi" w:date="2020-09-30T08:51:00Z">
              <w:r>
                <w:rPr>
                  <w:lang w:val="en-GB"/>
                </w:rPr>
                <w:t>Yes, we support local re-routing scenario other than RL</w:t>
              </w:r>
              <w: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bl>
    <w:p w14:paraId="7A8B66F4" w14:textId="77777777" w:rsidR="00341710" w:rsidRDefault="00341710" w:rsidP="00341710">
      <w:pPr>
        <w:jc w:val="left"/>
        <w:rPr>
          <w:lang w:val="en-GB"/>
        </w:rPr>
      </w:pPr>
    </w:p>
    <w:p w14:paraId="5DEA5EE7" w14:textId="03E38896" w:rsidR="00542F2B" w:rsidRPr="00341710" w:rsidRDefault="00542F2B" w:rsidP="00542F2B">
      <w:pPr>
        <w:pStyle w:val="Heading3"/>
      </w:pPr>
      <w:r>
        <w:t>2.2.12</w:t>
      </w:r>
      <w:r>
        <w:tab/>
        <w:t>Multiple routes with route priority</w:t>
      </w:r>
    </w:p>
    <w:p w14:paraId="2F6D6B83" w14:textId="38683889" w:rsidR="00542F2B" w:rsidRDefault="00542F2B" w:rsidP="00542F2B">
      <w:pPr>
        <w:jc w:val="left"/>
        <w:rPr>
          <w:lang w:val="en-GB"/>
        </w:rPr>
      </w:pPr>
      <w:r>
        <w:rPr>
          <w:lang w:val="en-GB"/>
        </w:rPr>
        <w:t xml:space="preserve">Proposed by </w:t>
      </w:r>
      <w:r w:rsidR="00BD3F42">
        <w:rPr>
          <w:lang w:val="en-GB"/>
        </w:rPr>
        <w:t xml:space="preserve">R2-2006624, </w:t>
      </w:r>
      <w:r w:rsidRPr="005B105A">
        <w:rPr>
          <w:lang w:val="en-GB"/>
        </w:rPr>
        <w:t>R2-200720</w:t>
      </w:r>
    </w:p>
    <w:p w14:paraId="6EB73378" w14:textId="40DB73CB" w:rsidR="005D3CE7" w:rsidRPr="00CB707D" w:rsidRDefault="005D3CE7" w:rsidP="005D3CE7">
      <w:pPr>
        <w:jc w:val="left"/>
        <w:rPr>
          <w:lang w:val="en-GB"/>
        </w:rPr>
      </w:pPr>
      <w:r>
        <w:rPr>
          <w:lang w:val="en-GB"/>
        </w:rPr>
        <w:t xml:space="preserve">This topic was considered during early Rel-16 discussions on routing and never followed up anymore.  </w:t>
      </w:r>
    </w:p>
    <w:p w14:paraId="71FD149F" w14:textId="593F7832" w:rsidR="004872F1" w:rsidRDefault="004872F1" w:rsidP="004872F1">
      <w:pPr>
        <w:rPr>
          <w:b/>
          <w:bCs/>
          <w:lang w:val="en-GB"/>
        </w:rPr>
      </w:pPr>
      <w:r w:rsidRPr="003455E3">
        <w:rPr>
          <w:b/>
          <w:bCs/>
          <w:lang w:val="en-GB"/>
        </w:rPr>
        <w:t>Q</w:t>
      </w:r>
      <w:r>
        <w:rPr>
          <w:b/>
          <w:bCs/>
          <w:lang w:val="en-GB"/>
        </w:rPr>
        <w:t>12</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4872F1" w:rsidRPr="0000439C" w14:paraId="5FCAFF1C" w14:textId="77777777" w:rsidTr="00BF64E2">
        <w:tc>
          <w:tcPr>
            <w:tcW w:w="1974" w:type="dxa"/>
            <w:shd w:val="clear" w:color="auto" w:fill="auto"/>
          </w:tcPr>
          <w:p w14:paraId="150D0E14" w14:textId="77777777" w:rsidR="004872F1" w:rsidRPr="0000439C" w:rsidRDefault="004872F1" w:rsidP="00E151CE">
            <w:pPr>
              <w:jc w:val="left"/>
              <w:rPr>
                <w:b/>
                <w:bCs/>
                <w:lang w:val="en-GB"/>
              </w:rPr>
            </w:pPr>
            <w:r w:rsidRPr="0000439C">
              <w:rPr>
                <w:b/>
                <w:bCs/>
                <w:lang w:val="en-GB"/>
              </w:rPr>
              <w:t>Company</w:t>
            </w:r>
          </w:p>
        </w:tc>
        <w:tc>
          <w:tcPr>
            <w:tcW w:w="7655" w:type="dxa"/>
            <w:shd w:val="clear" w:color="auto" w:fill="auto"/>
          </w:tcPr>
          <w:p w14:paraId="30E1C18D" w14:textId="77777777" w:rsidR="004872F1" w:rsidRPr="0000439C" w:rsidRDefault="004872F1" w:rsidP="00E151CE">
            <w:pPr>
              <w:jc w:val="left"/>
              <w:rPr>
                <w:b/>
                <w:bCs/>
                <w:lang w:val="en-GB"/>
              </w:rPr>
            </w:pPr>
            <w:r>
              <w:rPr>
                <w:b/>
                <w:bCs/>
                <w:lang w:val="en-GB"/>
              </w:rPr>
              <w:t>Comment</w:t>
            </w:r>
          </w:p>
        </w:tc>
      </w:tr>
      <w:tr w:rsidR="002768A3" w:rsidRPr="0000439C" w14:paraId="2ADCE065" w14:textId="77777777" w:rsidTr="00BF64E2">
        <w:tc>
          <w:tcPr>
            <w:tcW w:w="1974" w:type="dxa"/>
            <w:shd w:val="clear" w:color="auto" w:fill="auto"/>
          </w:tcPr>
          <w:p w14:paraId="09A9BA8E" w14:textId="3325E79E" w:rsidR="002768A3" w:rsidRPr="0000439C" w:rsidRDefault="002768A3" w:rsidP="002768A3">
            <w:pPr>
              <w:jc w:val="left"/>
              <w:rPr>
                <w:lang w:val="en-GB"/>
              </w:rPr>
            </w:pPr>
            <w:ins w:id="611" w:author="Kyocera - Masato Fujishiro" w:date="2020-09-28T15:32: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F6683D8" w14:textId="50336799" w:rsidR="002768A3" w:rsidRPr="0000439C" w:rsidRDefault="002768A3" w:rsidP="002768A3">
            <w:pPr>
              <w:jc w:val="left"/>
              <w:rPr>
                <w:lang w:val="en-GB"/>
              </w:rPr>
            </w:pPr>
            <w:ins w:id="612" w:author="Kyocera - Masato Fujishiro" w:date="2020-09-28T15:32:00Z">
              <w:r w:rsidRPr="00FF2146">
                <w:rPr>
                  <w:rFonts w:eastAsia="Yu Mincho" w:hint="eastAsia"/>
                  <w:lang w:val="en-GB" w:eastAsia="ja-JP"/>
                </w:rPr>
                <w:t>W</w:t>
              </w:r>
              <w:r w:rsidRPr="00FF2146">
                <w:rPr>
                  <w:rFonts w:eastAsia="Yu Mincho"/>
                  <w:lang w:val="en-GB" w:eastAsia="ja-JP"/>
                </w:rPr>
                <w:t>e</w:t>
              </w:r>
              <w:r>
                <w:rPr>
                  <w:rFonts w:eastAsia="Yu Mincho"/>
                  <w:lang w:val="en-GB" w:eastAsia="ja-JP"/>
                </w:rPr>
                <w:t xml:space="preserve"> think this topic can be considered together with Q11 (i.e., </w:t>
              </w:r>
              <w:r w:rsidRPr="000C456F">
                <w:rPr>
                  <w:rFonts w:eastAsia="Yu Mincho"/>
                  <w:lang w:val="en-GB" w:eastAsia="ja-JP"/>
                </w:rPr>
                <w:t>Local route selection beyond RLF</w:t>
              </w:r>
              <w:r>
                <w:rPr>
                  <w:rFonts w:eastAsia="Yu Mincho"/>
                  <w:lang w:val="en-GB" w:eastAsia="ja-JP"/>
                </w:rPr>
                <w:t>)</w:t>
              </w:r>
              <w:r w:rsidRPr="00FF2146">
                <w:rPr>
                  <w:rFonts w:eastAsia="Yu Mincho"/>
                  <w:lang w:val="en-GB" w:eastAsia="ja-JP"/>
                </w:rPr>
                <w:t>.</w:t>
              </w:r>
              <w:r>
                <w:rPr>
                  <w:rFonts w:eastAsia="Yu Mincho"/>
                  <w:lang w:val="en-GB" w:eastAsia="ja-JP"/>
                </w:rPr>
                <w:t xml:space="preserve"> We assume the route with the smallest number of hops should be prioritized but the route priority is up to IAB-donor configuration </w:t>
              </w:r>
              <w:r w:rsidRPr="00FF2146">
                <w:rPr>
                  <w:rFonts w:eastAsia="Yu Mincho"/>
                  <w:lang w:val="en-GB" w:eastAsia="ja-JP"/>
                </w:rPr>
                <w:t xml:space="preserve"> </w:t>
              </w:r>
            </w:ins>
          </w:p>
        </w:tc>
      </w:tr>
      <w:tr w:rsidR="00F23259" w:rsidRPr="0000439C" w14:paraId="30876E73" w14:textId="77777777" w:rsidTr="00BF64E2">
        <w:tc>
          <w:tcPr>
            <w:tcW w:w="1974" w:type="dxa"/>
            <w:shd w:val="clear" w:color="auto" w:fill="auto"/>
          </w:tcPr>
          <w:p w14:paraId="76993DE2" w14:textId="4BE52C3D" w:rsidR="00F23259" w:rsidRPr="0000439C" w:rsidRDefault="00F23259" w:rsidP="00F23259">
            <w:pPr>
              <w:jc w:val="left"/>
              <w:rPr>
                <w:lang w:val="en-GB"/>
              </w:rPr>
            </w:pPr>
            <w:ins w:id="613" w:author="LG" w:date="2020-09-28T16:31:00Z">
              <w:r w:rsidRPr="00BE6ED4">
                <w:rPr>
                  <w:rFonts w:eastAsia="Malgun Gothic" w:hint="eastAsia"/>
                  <w:lang w:val="en-GB" w:eastAsia="ko-KR"/>
                </w:rPr>
                <w:t>LG</w:t>
              </w:r>
            </w:ins>
          </w:p>
        </w:tc>
        <w:tc>
          <w:tcPr>
            <w:tcW w:w="7655" w:type="dxa"/>
            <w:shd w:val="clear" w:color="auto" w:fill="auto"/>
          </w:tcPr>
          <w:p w14:paraId="6FE7F3F8" w14:textId="526EA091" w:rsidR="00F23259" w:rsidRPr="0000439C" w:rsidRDefault="00F23259" w:rsidP="00F23259">
            <w:pPr>
              <w:jc w:val="left"/>
              <w:rPr>
                <w:lang w:val="en-GB"/>
              </w:rPr>
            </w:pPr>
            <w:ins w:id="614" w:author="LG" w:date="2020-09-28T16:31:00Z">
              <w:r w:rsidRPr="00BE6ED4">
                <w:rPr>
                  <w:rFonts w:eastAsia="Malgun Gothic"/>
                  <w:lang w:val="en-GB" w:eastAsia="ko-KR"/>
                </w:rPr>
                <w:t>W</w:t>
              </w:r>
              <w:r w:rsidRPr="00BE6ED4">
                <w:rPr>
                  <w:rFonts w:eastAsia="Malgun Gothic" w:hint="eastAsia"/>
                  <w:lang w:val="en-GB" w:eastAsia="ko-KR"/>
                </w:rPr>
                <w:t xml:space="preserve">e </w:t>
              </w:r>
              <w:r w:rsidRPr="00BE6ED4">
                <w:rPr>
                  <w:rFonts w:eastAsia="Malgun Gothic"/>
                  <w:lang w:val="en-GB" w:eastAsia="ko-KR"/>
                </w:rPr>
                <w:t xml:space="preserve">think that this enhancement </w:t>
              </w:r>
              <w:r>
                <w:rPr>
                  <w:rFonts w:eastAsia="Malgun Gothic"/>
                  <w:lang w:val="en-GB" w:eastAsia="ko-KR"/>
                </w:rPr>
                <w:t>is minor optimization</w:t>
              </w:r>
              <w:r w:rsidRPr="00BE6ED4">
                <w:rPr>
                  <w:rFonts w:eastAsia="Malgun Gothic"/>
                  <w:lang w:val="en-GB" w:eastAsia="ko-KR"/>
                </w:rPr>
                <w:t xml:space="preserve"> and needed only when </w:t>
              </w:r>
              <w:r w:rsidRPr="00494696">
                <w:rPr>
                  <w:rFonts w:eastAsia="Malgun Gothic"/>
                  <w:lang w:val="en-GB" w:eastAsia="ko-KR"/>
                </w:rPr>
                <w:t xml:space="preserve">local </w:t>
              </w:r>
              <w:r>
                <w:rPr>
                  <w:rFonts w:eastAsia="Malgun Gothic"/>
                  <w:lang w:val="en-GB" w:eastAsia="ko-KR"/>
                </w:rPr>
                <w:t>rerouting</w:t>
              </w:r>
              <w:r w:rsidRPr="00494696">
                <w:rPr>
                  <w:rFonts w:eastAsia="Malgun Gothic"/>
                  <w:lang w:val="en-GB" w:eastAsia="ko-KR"/>
                </w:rPr>
                <w:t xml:space="preserve"> is allowed other than BH RLF</w:t>
              </w:r>
              <w:r>
                <w:rPr>
                  <w:rFonts w:eastAsia="Malgun Gothic"/>
                  <w:lang w:val="en-GB" w:eastAsia="ko-KR"/>
                </w:rPr>
                <w:t xml:space="preserve">. If local rerouting is performed only after BH RLF as in Rel-16 IAB, gains of this enhancement is very limited and may be not meaningful. Thus, it is better to discuss </w:t>
              </w:r>
              <w:r w:rsidRPr="00BE6ED4">
                <w:rPr>
                  <w:rFonts w:eastAsia="Malgun Gothic"/>
                  <w:lang w:val="en-GB" w:eastAsia="ko-KR"/>
                </w:rPr>
                <w:t>the local rerouting or route selection issue first and then we can come back to discuss this issue after RAN2 determines</w:t>
              </w:r>
              <w:r w:rsidRPr="00977341">
                <w:rPr>
                  <w:rFonts w:eastAsia="Malgun Gothic"/>
                  <w:lang w:val="en-GB" w:eastAsia="ko-KR"/>
                </w:rPr>
                <w:t xml:space="preserve"> something </w:t>
              </w:r>
              <w:r>
                <w:rPr>
                  <w:rFonts w:eastAsia="Malgun Gothic"/>
                  <w:lang w:val="en-GB" w:eastAsia="ko-KR"/>
                </w:rPr>
                <w:t>on local rerouting issue</w:t>
              </w:r>
              <w:r w:rsidRPr="00BE6ED4">
                <w:rPr>
                  <w:rFonts w:eastAsia="Malgun Gothic"/>
                  <w:lang w:val="en-GB" w:eastAsia="ko-KR"/>
                </w:rPr>
                <w:t>. It is also expected that if we do on this issue, most of work may be charged in RAN2.</w:t>
              </w:r>
            </w:ins>
          </w:p>
        </w:tc>
      </w:tr>
      <w:tr w:rsidR="00BF64E2" w:rsidRPr="0000439C" w14:paraId="7BEC5444" w14:textId="77777777" w:rsidTr="00BF64E2">
        <w:tc>
          <w:tcPr>
            <w:tcW w:w="1974" w:type="dxa"/>
            <w:shd w:val="clear" w:color="auto" w:fill="auto"/>
          </w:tcPr>
          <w:p w14:paraId="56A50745" w14:textId="294F17A1" w:rsidR="00BF64E2" w:rsidRPr="0000439C" w:rsidRDefault="00BF64E2" w:rsidP="00BF64E2">
            <w:pPr>
              <w:jc w:val="left"/>
              <w:rPr>
                <w:lang w:val="en-GB"/>
              </w:rPr>
            </w:pPr>
            <w:ins w:id="615" w:author="Huawei" w:date="2020-09-28T17:55:00Z">
              <w:r>
                <w:rPr>
                  <w:rFonts w:hint="eastAsia"/>
                  <w:lang w:val="en-GB"/>
                </w:rPr>
                <w:t>H</w:t>
              </w:r>
              <w:r>
                <w:rPr>
                  <w:lang w:val="en-GB"/>
                </w:rPr>
                <w:t>uawei</w:t>
              </w:r>
            </w:ins>
          </w:p>
        </w:tc>
        <w:tc>
          <w:tcPr>
            <w:tcW w:w="7655" w:type="dxa"/>
            <w:shd w:val="clear" w:color="auto" w:fill="auto"/>
          </w:tcPr>
          <w:p w14:paraId="5A4A4CA2" w14:textId="77777777" w:rsidR="00BF64E2" w:rsidRDefault="00BF64E2" w:rsidP="00BF64E2">
            <w:pPr>
              <w:jc w:val="left"/>
              <w:rPr>
                <w:ins w:id="616" w:author="Huawei" w:date="2020-09-28T17:55:00Z"/>
                <w:lang w:val="en-GB"/>
              </w:rPr>
            </w:pPr>
            <w:ins w:id="617" w:author="Huawei" w:date="2020-09-28T17:55:00Z">
              <w:r>
                <w:rPr>
                  <w:rFonts w:hint="eastAsia"/>
                  <w:lang w:val="en-GB"/>
                </w:rPr>
                <w:t>B</w:t>
              </w:r>
              <w:r>
                <w:rPr>
                  <w:lang w:val="en-GB"/>
                </w:rPr>
                <w:t>efore we agree anything, we need ensure this does not conflict with the R16 BAP routing architecture (based on routing ID configured by CU rather than based on the routing entry priority).</w:t>
              </w:r>
            </w:ins>
          </w:p>
          <w:p w14:paraId="70F49482" w14:textId="4CFF0CC4" w:rsidR="00BF64E2" w:rsidRDefault="00BF64E2" w:rsidP="00BF64E2">
            <w:pPr>
              <w:jc w:val="left"/>
              <w:rPr>
                <w:ins w:id="618" w:author="Huawei" w:date="2020-09-28T17:55:00Z"/>
                <w:lang w:val="en-GB"/>
              </w:rPr>
            </w:pPr>
            <w:ins w:id="619" w:author="Huawei" w:date="2020-09-28T17:55:00Z">
              <w:r>
                <w:rPr>
                  <w:lang w:val="en-GB"/>
                </w:rPr>
                <w:t xml:space="preserve">We need to clarify if this is only used in </w:t>
              </w:r>
              <w:r w:rsidR="001B29F3">
                <w:rPr>
                  <w:lang w:val="en-GB"/>
                </w:rPr>
                <w:t>case of local re-routing</w:t>
              </w:r>
            </w:ins>
            <w:ins w:id="620" w:author="Huawei" w:date="2020-09-29T17:26:00Z">
              <w:r w:rsidR="001B29F3">
                <w:rPr>
                  <w:lang w:val="en-GB"/>
                </w:rPr>
                <w:t>.</w:t>
              </w:r>
            </w:ins>
          </w:p>
          <w:p w14:paraId="1414C593" w14:textId="71F22ECB" w:rsidR="00BF64E2" w:rsidRPr="0000439C" w:rsidRDefault="00BF64E2" w:rsidP="00BF64E2">
            <w:pPr>
              <w:jc w:val="left"/>
              <w:rPr>
                <w:lang w:val="en-GB"/>
              </w:rPr>
            </w:pPr>
            <w:ins w:id="621" w:author="Huawei" w:date="2020-09-28T17:55:00Z">
              <w:r>
                <w:rPr>
                  <w:rFonts w:hint="eastAsia"/>
                  <w:lang w:val="en-GB"/>
                </w:rPr>
                <w:lastRenderedPageBreak/>
                <w:t>N</w:t>
              </w:r>
              <w:r>
                <w:rPr>
                  <w:lang w:val="en-GB"/>
                </w:rPr>
                <w:t>eed more clarification on the proposal before we</w:t>
              </w:r>
              <w:r>
                <w:t xml:space="preserve"> </w:t>
              </w:r>
              <w:r w:rsidRPr="00BF77CF">
                <w:rPr>
                  <w:lang w:val="en-GB"/>
                </w:rPr>
                <w:t>provide views on purpose/benefit, technical solution, potential shortcomings and specification effort for this enhancement candidate</w:t>
              </w:r>
              <w:r>
                <w:rPr>
                  <w:lang w:val="en-GB"/>
                </w:rPr>
                <w:t>.</w:t>
              </w:r>
            </w:ins>
          </w:p>
        </w:tc>
      </w:tr>
      <w:tr w:rsidR="00634FD3" w:rsidRPr="0000439C" w14:paraId="64EE5572" w14:textId="77777777" w:rsidTr="00BF64E2">
        <w:tc>
          <w:tcPr>
            <w:tcW w:w="1974" w:type="dxa"/>
            <w:shd w:val="clear" w:color="auto" w:fill="auto"/>
          </w:tcPr>
          <w:p w14:paraId="3469B9ED" w14:textId="50EDC466" w:rsidR="00634FD3" w:rsidRPr="0000439C" w:rsidRDefault="00634FD3" w:rsidP="00634FD3">
            <w:pPr>
              <w:jc w:val="left"/>
              <w:rPr>
                <w:lang w:val="en-GB"/>
              </w:rPr>
            </w:pPr>
            <w:ins w:id="622" w:author="황준/5G/6G표준Lab(SR)/Staff Engineer/삼성전자" w:date="2020-09-29T19:34: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4C944F1A" w14:textId="77777777" w:rsidR="00634FD3" w:rsidRDefault="00634FD3" w:rsidP="00634FD3">
            <w:pPr>
              <w:pStyle w:val="ListParagraph"/>
              <w:numPr>
                <w:ilvl w:val="0"/>
                <w:numId w:val="20"/>
              </w:numPr>
              <w:rPr>
                <w:ins w:id="623" w:author="황준/5G/6G표준Lab(SR)/Staff Engineer/삼성전자" w:date="2020-09-29T19:34:00Z"/>
                <w:rFonts w:eastAsiaTheme="minorEastAsia"/>
                <w:lang w:val="en-GB" w:eastAsia="ko-KR"/>
              </w:rPr>
            </w:pPr>
            <w:ins w:id="624" w:author="황준/5G/6G표준Lab(SR)/Staff Engineer/삼성전자" w:date="2020-09-29T19:34:00Z">
              <w:r>
                <w:rPr>
                  <w:rFonts w:eastAsiaTheme="minorEastAsia"/>
                  <w:lang w:val="en-GB" w:eastAsia="ko-KR"/>
                </w:rPr>
                <w:t>P</w:t>
              </w:r>
              <w:r>
                <w:rPr>
                  <w:rFonts w:eastAsiaTheme="minorEastAsia" w:hint="eastAsia"/>
                  <w:lang w:val="en-GB" w:eastAsia="ko-KR"/>
                </w:rPr>
                <w:t xml:space="preserve">urpose </w:t>
              </w:r>
              <w:r>
                <w:rPr>
                  <w:rFonts w:eastAsiaTheme="minorEastAsia"/>
                  <w:lang w:val="en-GB" w:eastAsia="ko-KR"/>
                </w:rPr>
                <w:t>/ benefit: to respond swiftly on the local situation of channel, load, latency status etc</w:t>
              </w:r>
            </w:ins>
          </w:p>
          <w:p w14:paraId="70AB6E4F" w14:textId="77777777" w:rsidR="00634FD3" w:rsidRDefault="00634FD3" w:rsidP="00634FD3">
            <w:pPr>
              <w:pStyle w:val="ListParagraph"/>
              <w:numPr>
                <w:ilvl w:val="0"/>
                <w:numId w:val="20"/>
              </w:numPr>
              <w:rPr>
                <w:ins w:id="625" w:author="황준/5G/6G표준Lab(SR)/Staff Engineer/삼성전자" w:date="2020-09-29T19:34:00Z"/>
                <w:rFonts w:eastAsiaTheme="minorEastAsia"/>
                <w:lang w:val="en-GB" w:eastAsia="ko-KR"/>
              </w:rPr>
            </w:pPr>
            <w:ins w:id="626" w:author="황준/5G/6G표준Lab(SR)/Staff Engineer/삼성전자" w:date="2020-09-29T19:34:00Z">
              <w:r>
                <w:rPr>
                  <w:rFonts w:eastAsiaTheme="minorEastAsia"/>
                  <w:lang w:val="en-GB" w:eastAsia="ko-KR"/>
                </w:rPr>
                <w:t>Technical solution: donor CU configures the priority on each possible paths, and gives the related condition. IAB node follow this configuration</w:t>
              </w:r>
            </w:ins>
          </w:p>
          <w:p w14:paraId="7BB3D30B" w14:textId="77777777" w:rsidR="00634FD3" w:rsidRDefault="00634FD3" w:rsidP="00634FD3">
            <w:pPr>
              <w:pStyle w:val="ListParagraph"/>
              <w:numPr>
                <w:ilvl w:val="0"/>
                <w:numId w:val="20"/>
              </w:numPr>
              <w:rPr>
                <w:ins w:id="627" w:author="황준/5G/6G표준Lab(SR)/Staff Engineer/삼성전자" w:date="2020-09-29T19:34:00Z"/>
                <w:rFonts w:eastAsiaTheme="minorEastAsia"/>
                <w:lang w:val="en-GB" w:eastAsia="ko-KR"/>
              </w:rPr>
            </w:pPr>
            <w:ins w:id="628" w:author="황준/5G/6G표준Lab(SR)/Staff Engineer/삼성전자" w:date="2020-09-29T19:34:00Z">
              <w:r>
                <w:rPr>
                  <w:rFonts w:eastAsiaTheme="minorEastAsia"/>
                  <w:lang w:val="en-GB" w:eastAsia="ko-KR"/>
                </w:rPr>
                <w:t>Potential shortcomings: related specification is necessary</w:t>
              </w:r>
            </w:ins>
          </w:p>
          <w:p w14:paraId="570E9170" w14:textId="3CB44110" w:rsidR="00634FD3" w:rsidRPr="0000439C" w:rsidRDefault="00634FD3" w:rsidP="00634FD3">
            <w:pPr>
              <w:jc w:val="left"/>
              <w:rPr>
                <w:lang w:val="en-GB"/>
              </w:rPr>
            </w:pPr>
            <w:ins w:id="629" w:author="황준/5G/6G표준Lab(SR)/Staff Engineer/삼성전자" w:date="2020-09-29T19:34:00Z">
              <w:r>
                <w:rPr>
                  <w:rFonts w:eastAsiaTheme="minorEastAsia"/>
                  <w:lang w:val="en-GB" w:eastAsia="ko-KR"/>
                </w:rPr>
                <w:t xml:space="preserve">Specification effort: mainly BAP spec needs to resolve this routing opration.  </w:t>
              </w:r>
            </w:ins>
          </w:p>
        </w:tc>
      </w:tr>
      <w:tr w:rsidR="00200EA3" w:rsidRPr="0000439C" w14:paraId="7F3BA629" w14:textId="77777777" w:rsidTr="00200EA3">
        <w:trPr>
          <w:ins w:id="630"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7B9823E" w14:textId="77777777" w:rsidR="00200EA3" w:rsidRPr="00200EA3" w:rsidRDefault="00200EA3" w:rsidP="00EE3B24">
            <w:pPr>
              <w:jc w:val="left"/>
              <w:rPr>
                <w:ins w:id="631" w:author="Ericsson" w:date="2020-09-29T13:05:00Z"/>
                <w:rFonts w:eastAsiaTheme="minorEastAsia" w:cs="Arial"/>
                <w:lang w:val="en-GB" w:eastAsia="ko-KR"/>
              </w:rPr>
            </w:pPr>
            <w:ins w:id="632" w:author="Ericsson" w:date="2020-09-29T13:05:00Z">
              <w:r w:rsidRPr="00200EA3">
                <w:rPr>
                  <w:rFonts w:eastAsiaTheme="minorEastAsia" w:cs="Arial"/>
                  <w:lang w:val="en-GB"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2C65F1D" w14:textId="77777777" w:rsidR="00200EA3" w:rsidRPr="00200EA3" w:rsidRDefault="00200EA3" w:rsidP="00200EA3">
            <w:pPr>
              <w:pStyle w:val="ListParagraph"/>
              <w:ind w:left="43"/>
              <w:rPr>
                <w:ins w:id="633" w:author="Ericsson" w:date="2020-09-29T13:05:00Z"/>
                <w:rFonts w:ascii="Arial" w:eastAsiaTheme="minorEastAsia" w:hAnsi="Arial" w:cs="Arial"/>
                <w:sz w:val="20"/>
                <w:szCs w:val="20"/>
                <w:lang w:val="en-GB" w:eastAsia="ko-KR"/>
              </w:rPr>
            </w:pPr>
            <w:ins w:id="634" w:author="Ericsson" w:date="2020-09-29T13:05:00Z">
              <w:r w:rsidRPr="00200EA3">
                <w:rPr>
                  <w:rFonts w:ascii="Arial" w:eastAsiaTheme="minorEastAsia"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9F6D42" w:rsidRPr="0000439C" w14:paraId="09B726B1" w14:textId="77777777" w:rsidTr="00200EA3">
        <w:trPr>
          <w:ins w:id="635"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4F75BA4" w14:textId="3D26B1F5" w:rsidR="009F6D42" w:rsidRPr="00200EA3" w:rsidRDefault="009F6D42" w:rsidP="009F6D42">
            <w:pPr>
              <w:jc w:val="left"/>
              <w:rPr>
                <w:ins w:id="636" w:author="Intel - Li, Ziyi" w:date="2020-09-30T08:51:00Z"/>
                <w:rFonts w:eastAsiaTheme="minorEastAsia" w:cs="Arial"/>
                <w:lang w:val="en-GB" w:eastAsia="ko-KR"/>
              </w:rPr>
            </w:pPr>
            <w:ins w:id="637" w:author="Intel - Li, Ziyi" w:date="2020-09-30T08:51:00Z">
              <w:r>
                <w:rPr>
                  <w:lang w:val="en-GB"/>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0835741" w14:textId="1085C738" w:rsidR="009F6D42" w:rsidRPr="00200EA3" w:rsidRDefault="009F6D42" w:rsidP="009F6D42">
            <w:pPr>
              <w:pStyle w:val="ListParagraph"/>
              <w:ind w:left="43"/>
              <w:rPr>
                <w:ins w:id="638" w:author="Intel - Li, Ziyi" w:date="2020-09-30T08:51:00Z"/>
                <w:rFonts w:ascii="Arial" w:eastAsiaTheme="minorEastAsia" w:hAnsi="Arial" w:cs="Arial"/>
                <w:sz w:val="20"/>
                <w:szCs w:val="20"/>
                <w:lang w:val="en-GB" w:eastAsia="ko-KR"/>
              </w:rPr>
            </w:pPr>
            <w:ins w:id="639" w:author="Intel - Li, Ziyi" w:date="2020-09-30T08:51:00Z">
              <w:r>
                <w:rPr>
                  <w:lang w:val="en-GB"/>
                </w:rPr>
                <w:t>No, path priority can be various considering different scenarios, it’s hard to set a common priority criterion, considering throughput/latency/QoS/fairness/etc.</w:t>
              </w:r>
            </w:ins>
          </w:p>
        </w:tc>
      </w:tr>
    </w:tbl>
    <w:p w14:paraId="2650D580" w14:textId="77777777" w:rsidR="004872F1" w:rsidRDefault="004872F1" w:rsidP="004872F1">
      <w:pPr>
        <w:jc w:val="left"/>
        <w:rPr>
          <w:lang w:val="en-GB"/>
        </w:rPr>
      </w:pPr>
    </w:p>
    <w:p w14:paraId="7CB35E97" w14:textId="7E27D83B" w:rsidR="004872F1" w:rsidRPr="00341710" w:rsidRDefault="004872F1" w:rsidP="004872F1">
      <w:pPr>
        <w:pStyle w:val="Heading3"/>
      </w:pPr>
      <w:r>
        <w:t>2.2.13</w:t>
      </w:r>
      <w:r>
        <w:tab/>
        <w:t>Inter-donor</w:t>
      </w:r>
      <w:r w:rsidR="0020243B">
        <w:t>-DU</w:t>
      </w:r>
      <w:r>
        <w:t xml:space="preserve"> rerouting</w:t>
      </w:r>
    </w:p>
    <w:p w14:paraId="200B95AE" w14:textId="5883B7D6" w:rsidR="00066353" w:rsidRDefault="004872F1" w:rsidP="004872F1">
      <w:pPr>
        <w:jc w:val="left"/>
        <w:rPr>
          <w:lang w:val="en-GB"/>
        </w:rPr>
      </w:pPr>
      <w:r>
        <w:rPr>
          <w:lang w:val="en-GB"/>
        </w:rPr>
        <w:t xml:space="preserve">Proposed by </w:t>
      </w:r>
      <w:r w:rsidR="00066353">
        <w:rPr>
          <w:lang w:val="en-GB"/>
        </w:rPr>
        <w:t>R2-2007865</w:t>
      </w:r>
      <w:r w:rsidR="00CB1E18">
        <w:rPr>
          <w:lang w:val="en-GB"/>
        </w:rPr>
        <w:t>, RAN3 agreement</w:t>
      </w:r>
    </w:p>
    <w:p w14:paraId="4796D32D" w14:textId="77777777" w:rsidR="00066353" w:rsidRDefault="00066353" w:rsidP="00066353">
      <w:pPr>
        <w:jc w:val="left"/>
        <w:rPr>
          <w:lang w:val="en-GB"/>
        </w:rPr>
      </w:pPr>
      <w:r>
        <w:rPr>
          <w:lang w:val="en-GB"/>
        </w:rPr>
        <w:t>RAN3 has already agreed that:</w:t>
      </w:r>
    </w:p>
    <w:p w14:paraId="30ECF446" w14:textId="53B5E350" w:rsidR="00A733B6" w:rsidRDefault="00A733B6" w:rsidP="00A733B6">
      <w:pPr>
        <w:widowControl w:val="0"/>
        <w:spacing w:after="0"/>
        <w:ind w:left="432" w:hanging="144"/>
        <w:rPr>
          <w:rFonts w:ascii="Calibri" w:hAnsi="Calibri" w:cs="Calibri"/>
          <w:b/>
          <w:bCs/>
          <w:color w:val="00B050"/>
          <w:sz w:val="18"/>
          <w:szCs w:val="24"/>
        </w:rPr>
      </w:pPr>
      <w:r>
        <w:rPr>
          <w:rFonts w:ascii="Calibri" w:hAnsi="Calibri" w:cs="Calibri"/>
          <w:b/>
          <w:bCs/>
          <w:color w:val="00B050"/>
          <w:sz w:val="18"/>
          <w:szCs w:val="24"/>
        </w:rPr>
        <w:t>I</w:t>
      </w:r>
      <w:r w:rsidRPr="009F6CEC">
        <w:rPr>
          <w:rFonts w:ascii="Calibri" w:hAnsi="Calibri" w:cs="Calibri"/>
          <w:b/>
          <w:bCs/>
          <w:color w:val="00B050"/>
          <w:sz w:val="18"/>
          <w:szCs w:val="24"/>
        </w:rPr>
        <w:t>nter-Donor-DU re-routing can be discussed later or after RAN2 decision.</w:t>
      </w:r>
    </w:p>
    <w:p w14:paraId="03DE5B51" w14:textId="77777777" w:rsidR="00BD06E6" w:rsidRPr="009F6CEC" w:rsidRDefault="00BD06E6" w:rsidP="00A733B6">
      <w:pPr>
        <w:widowControl w:val="0"/>
        <w:spacing w:after="0"/>
        <w:ind w:left="432" w:hanging="144"/>
        <w:rPr>
          <w:rFonts w:ascii="Calibri" w:hAnsi="Calibri" w:cs="Calibri"/>
          <w:b/>
          <w:bCs/>
          <w:color w:val="00B050"/>
          <w:sz w:val="18"/>
          <w:szCs w:val="24"/>
        </w:rPr>
      </w:pPr>
    </w:p>
    <w:p w14:paraId="75CC64A7" w14:textId="3F926781" w:rsidR="0020243B" w:rsidRDefault="0020243B" w:rsidP="0020243B">
      <w:pPr>
        <w:jc w:val="left"/>
        <w:rPr>
          <w:lang w:val="en-GB"/>
        </w:rPr>
      </w:pPr>
      <w:r>
        <w:rPr>
          <w:lang w:val="en-GB"/>
        </w:rPr>
        <w:t xml:space="preserve">RAN3 </w:t>
      </w:r>
      <w:r w:rsidR="00BD06E6">
        <w:rPr>
          <w:lang w:val="en-GB"/>
        </w:rPr>
        <w:t>precluded</w:t>
      </w:r>
      <w:r>
        <w:rPr>
          <w:lang w:val="en-GB"/>
        </w:rPr>
        <w:t xml:space="preserve"> inter-donor-DU rerouting during Rel-16 since this could create packet discard on the wireless network</w:t>
      </w:r>
      <w:r w:rsidR="00BD06E6">
        <w:rPr>
          <w:lang w:val="en-GB"/>
        </w:rPr>
        <w:t xml:space="preserve"> as the </w:t>
      </w:r>
      <w:r>
        <w:rPr>
          <w:lang w:val="en-GB"/>
        </w:rPr>
        <w:t xml:space="preserve">source IP address </w:t>
      </w:r>
      <w:r w:rsidR="00BD06E6">
        <w:rPr>
          <w:lang w:val="en-GB"/>
        </w:rPr>
        <w:t>of the rerouted packet would not be</w:t>
      </w:r>
      <w:r>
        <w:rPr>
          <w:lang w:val="en-GB"/>
        </w:rPr>
        <w:t xml:space="preserve"> compliant with the address pool of the local subnet.</w:t>
      </w:r>
    </w:p>
    <w:p w14:paraId="6E99913C" w14:textId="47D9630D" w:rsidR="00BD06E6" w:rsidRDefault="00BD06E6" w:rsidP="0020243B">
      <w:pPr>
        <w:jc w:val="left"/>
        <w:rPr>
          <w:lang w:val="en-GB"/>
        </w:rPr>
      </w:pPr>
      <w:r>
        <w:rPr>
          <w:lang w:val="en-GB"/>
        </w:rPr>
        <w:t>Please address this issue in your comment.</w:t>
      </w:r>
    </w:p>
    <w:p w14:paraId="4047D324" w14:textId="090D9741" w:rsidR="00066353" w:rsidRDefault="00066353" w:rsidP="00066353">
      <w:pPr>
        <w:rPr>
          <w:b/>
          <w:bCs/>
          <w:lang w:val="en-GB"/>
        </w:rPr>
      </w:pPr>
      <w:r w:rsidRPr="003455E3">
        <w:rPr>
          <w:b/>
          <w:bCs/>
          <w:lang w:val="en-GB"/>
        </w:rPr>
        <w:t>Q</w:t>
      </w:r>
      <w:r>
        <w:rPr>
          <w:b/>
          <w:bCs/>
          <w:lang w:val="en-GB"/>
        </w:rPr>
        <w:t>1</w:t>
      </w:r>
      <w:r w:rsidR="00056FFE">
        <w:rPr>
          <w:b/>
          <w:bCs/>
          <w:lang w:val="en-GB"/>
        </w:rPr>
        <w:t>3</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066353" w:rsidRPr="0000439C" w14:paraId="0A3E4DDD" w14:textId="77777777" w:rsidTr="00BF64E2">
        <w:tc>
          <w:tcPr>
            <w:tcW w:w="1974" w:type="dxa"/>
            <w:shd w:val="clear" w:color="auto" w:fill="auto"/>
          </w:tcPr>
          <w:p w14:paraId="1E7BF08F" w14:textId="77777777" w:rsidR="00066353" w:rsidRPr="0000439C" w:rsidRDefault="00066353" w:rsidP="00E151CE">
            <w:pPr>
              <w:jc w:val="left"/>
              <w:rPr>
                <w:b/>
                <w:bCs/>
                <w:lang w:val="en-GB"/>
              </w:rPr>
            </w:pPr>
            <w:r w:rsidRPr="0000439C">
              <w:rPr>
                <w:b/>
                <w:bCs/>
                <w:lang w:val="en-GB"/>
              </w:rPr>
              <w:t>Company</w:t>
            </w:r>
          </w:p>
        </w:tc>
        <w:tc>
          <w:tcPr>
            <w:tcW w:w="7655" w:type="dxa"/>
            <w:shd w:val="clear" w:color="auto" w:fill="auto"/>
          </w:tcPr>
          <w:p w14:paraId="13C867AF" w14:textId="77777777" w:rsidR="00066353" w:rsidRPr="0000439C" w:rsidRDefault="00066353" w:rsidP="00E151CE">
            <w:pPr>
              <w:jc w:val="left"/>
              <w:rPr>
                <w:b/>
                <w:bCs/>
                <w:lang w:val="en-GB"/>
              </w:rPr>
            </w:pPr>
            <w:r>
              <w:rPr>
                <w:b/>
                <w:bCs/>
                <w:lang w:val="en-GB"/>
              </w:rPr>
              <w:t>Comment</w:t>
            </w:r>
          </w:p>
        </w:tc>
      </w:tr>
      <w:tr w:rsidR="002768A3" w:rsidRPr="0000439C" w14:paraId="2C5B8048" w14:textId="77777777" w:rsidTr="00BF64E2">
        <w:tc>
          <w:tcPr>
            <w:tcW w:w="1974" w:type="dxa"/>
            <w:shd w:val="clear" w:color="auto" w:fill="auto"/>
          </w:tcPr>
          <w:p w14:paraId="133DCDFC" w14:textId="2A8AA8B2" w:rsidR="002768A3" w:rsidRPr="0000439C" w:rsidRDefault="002768A3" w:rsidP="002768A3">
            <w:pPr>
              <w:jc w:val="left"/>
              <w:rPr>
                <w:lang w:val="en-GB"/>
              </w:rPr>
            </w:pPr>
            <w:ins w:id="640"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451406F3" w14:textId="247681C4" w:rsidR="002768A3" w:rsidRPr="0000439C" w:rsidRDefault="002768A3" w:rsidP="002768A3">
            <w:pPr>
              <w:jc w:val="left"/>
              <w:rPr>
                <w:lang w:val="en-GB"/>
              </w:rPr>
            </w:pPr>
            <w:ins w:id="641" w:author="Kyocera - Masato Fujishiro" w:date="2020-09-28T15:33:00Z">
              <w:r>
                <w:rPr>
                  <w:lang w:val="en-GB"/>
                </w:rPr>
                <w:t xml:space="preserve">We don’t have strong view on this topic. </w:t>
              </w:r>
            </w:ins>
          </w:p>
        </w:tc>
      </w:tr>
      <w:tr w:rsidR="00F23259" w:rsidRPr="0000439C" w14:paraId="0B2F1C83" w14:textId="77777777" w:rsidTr="00BF64E2">
        <w:tc>
          <w:tcPr>
            <w:tcW w:w="1974" w:type="dxa"/>
            <w:shd w:val="clear" w:color="auto" w:fill="auto"/>
          </w:tcPr>
          <w:p w14:paraId="4D550221" w14:textId="348ADEA3" w:rsidR="00F23259" w:rsidRPr="0000439C" w:rsidRDefault="00F23259" w:rsidP="00F23259">
            <w:pPr>
              <w:jc w:val="left"/>
              <w:rPr>
                <w:lang w:val="en-GB"/>
              </w:rPr>
            </w:pPr>
            <w:ins w:id="642" w:author="LG" w:date="2020-09-28T16:31:00Z">
              <w:r w:rsidRPr="00BE6ED4">
                <w:rPr>
                  <w:rFonts w:eastAsia="Malgun Gothic" w:hint="eastAsia"/>
                  <w:lang w:val="en-GB" w:eastAsia="ko-KR"/>
                </w:rPr>
                <w:t>LG</w:t>
              </w:r>
            </w:ins>
          </w:p>
        </w:tc>
        <w:tc>
          <w:tcPr>
            <w:tcW w:w="7655" w:type="dxa"/>
            <w:shd w:val="clear" w:color="auto" w:fill="auto"/>
          </w:tcPr>
          <w:p w14:paraId="513F79C3" w14:textId="4E8BE9FB" w:rsidR="00F23259" w:rsidRPr="0000439C" w:rsidRDefault="00F23259" w:rsidP="00F23259">
            <w:pPr>
              <w:jc w:val="left"/>
              <w:rPr>
                <w:lang w:val="en-GB"/>
              </w:rPr>
            </w:pPr>
            <w:ins w:id="643" w:author="LG" w:date="2020-09-28T16:31:00Z">
              <w:r w:rsidRPr="00BE6ED4">
                <w:rPr>
                  <w:rFonts w:eastAsia="Malgun Gothic"/>
                  <w:lang w:val="en-GB" w:eastAsia="ko-KR"/>
                </w:rPr>
                <w:t>The inter-</w:t>
              </w:r>
              <w:r w:rsidRPr="00BE6ED4">
                <w:rPr>
                  <w:rFonts w:eastAsia="Malgun Gothic" w:hint="eastAsia"/>
                  <w:lang w:val="en-GB" w:eastAsia="ko-KR"/>
                </w:rPr>
                <w:t xml:space="preserve">Donor-DU re-routing </w:t>
              </w:r>
              <w:r w:rsidRPr="00BE6ED4">
                <w:rPr>
                  <w:rFonts w:eastAsia="Malgun Gothic"/>
                  <w:lang w:val="en-GB" w:eastAsia="ko-KR"/>
                </w:rPr>
                <w:t xml:space="preserve">is to retransmit the buffered BAP PDUs to the new donor-DU after </w:t>
              </w:r>
              <w:r w:rsidRPr="00536815">
                <w:rPr>
                  <w:rFonts w:eastAsia="Malgun Gothic"/>
                  <w:lang w:val="en-GB" w:eastAsia="ko-KR"/>
                </w:rPr>
                <w:t>intra-donor topology or inter-donor topology update</w:t>
              </w:r>
              <w:r>
                <w:rPr>
                  <w:rFonts w:eastAsia="Malgun Gothic"/>
                  <w:lang w:val="en-GB" w:eastAsia="ko-KR"/>
                </w:rPr>
                <w:t xml:space="preserve">, but this </w:t>
              </w:r>
              <w:r w:rsidRPr="00BE6ED4">
                <w:rPr>
                  <w:rFonts w:eastAsia="Malgun Gothic"/>
                  <w:lang w:val="en-GB" w:eastAsia="ko-KR"/>
                </w:rPr>
                <w:t>requires</w:t>
              </w:r>
              <w:r w:rsidRPr="00BE6ED4">
                <w:rPr>
                  <w:rFonts w:eastAsia="Malgun Gothic" w:hint="eastAsia"/>
                  <w:lang w:val="en-GB" w:eastAsia="ko-KR"/>
                </w:rPr>
                <w:t xml:space="preserve"> to </w:t>
              </w:r>
              <w:r w:rsidRPr="009278FB">
                <w:rPr>
                  <w:rFonts w:eastAsia="Malgun Gothic"/>
                  <w:lang w:val="en-GB" w:eastAsia="ko-KR"/>
                </w:rPr>
                <w:t>chang</w:t>
              </w:r>
              <w:r>
                <w:rPr>
                  <w:rFonts w:eastAsia="Malgun Gothic"/>
                  <w:lang w:val="en-GB" w:eastAsia="ko-KR"/>
                </w:rPr>
                <w:t>e</w:t>
              </w:r>
              <w:r w:rsidRPr="009278FB">
                <w:rPr>
                  <w:rFonts w:eastAsia="Malgun Gothic"/>
                  <w:lang w:val="en-GB" w:eastAsia="ko-KR"/>
                </w:rPr>
                <w:t xml:space="preserve"> the carried BAP routing ID</w:t>
              </w:r>
              <w:r w:rsidRPr="00BE6ED4">
                <w:rPr>
                  <w:rFonts w:eastAsia="Malgun Gothic" w:hint="eastAsia"/>
                  <w:lang w:val="en-GB" w:eastAsia="ko-KR"/>
                </w:rPr>
                <w:t xml:space="preserve"> </w:t>
              </w:r>
              <w:r w:rsidRPr="00BE6ED4">
                <w:rPr>
                  <w:rFonts w:eastAsia="Malgun Gothic"/>
                  <w:lang w:val="en-GB" w:eastAsia="ko-KR"/>
                </w:rPr>
                <w:t xml:space="preserve">which is not allowed for re-routing even after BH RLF in Rel-16 IAB. In addition, in inter-donor topology update case, even though </w:t>
              </w:r>
              <w:r>
                <w:rPr>
                  <w:rFonts w:eastAsia="Malgun Gothic"/>
                  <w:lang w:val="en-GB" w:eastAsia="ko-KR"/>
                </w:rPr>
                <w:t xml:space="preserve">the </w:t>
              </w:r>
              <w:r w:rsidRPr="00F74C5E">
                <w:rPr>
                  <w:rFonts w:eastAsia="Malgun Gothic"/>
                  <w:lang w:val="en-GB" w:eastAsia="ko-KR"/>
                </w:rPr>
                <w:t>packets contain</w:t>
              </w:r>
              <w:r>
                <w:rPr>
                  <w:rFonts w:eastAsia="Malgun Gothic"/>
                  <w:lang w:val="en-GB" w:eastAsia="ko-KR"/>
                </w:rPr>
                <w:t>ing</w:t>
              </w:r>
              <w:r w:rsidRPr="00F74C5E">
                <w:rPr>
                  <w:rFonts w:eastAsia="Malgun Gothic"/>
                  <w:lang w:val="en-GB" w:eastAsia="ko-KR"/>
                </w:rPr>
                <w:t xml:space="preserve"> PDCP PDUs</w:t>
              </w:r>
              <w:r>
                <w:rPr>
                  <w:rFonts w:eastAsia="Malgun Gothic"/>
                  <w:lang w:val="en-GB" w:eastAsia="ko-KR"/>
                </w:rPr>
                <w:t xml:space="preserve"> is successfully retransmitted to the new donor-CU</w:t>
              </w:r>
              <w:r w:rsidRPr="00F74C5E">
                <w:rPr>
                  <w:rFonts w:eastAsia="Malgun Gothic"/>
                  <w:lang w:val="en-GB" w:eastAsia="ko-KR"/>
                </w:rPr>
                <w:t>, th</w:t>
              </w:r>
              <w:r>
                <w:rPr>
                  <w:rFonts w:eastAsia="Malgun Gothic"/>
                  <w:lang w:val="en-GB" w:eastAsia="ko-KR"/>
                </w:rPr>
                <w:t>ese</w:t>
              </w:r>
              <w:r w:rsidRPr="00F74C5E">
                <w:rPr>
                  <w:rFonts w:eastAsia="Malgun Gothic"/>
                  <w:lang w:val="en-GB" w:eastAsia="ko-KR"/>
                </w:rPr>
                <w:t xml:space="preserve"> PDCP PDUs </w:t>
              </w:r>
              <w:r>
                <w:rPr>
                  <w:rFonts w:eastAsia="Malgun Gothic"/>
                  <w:lang w:val="en-GB" w:eastAsia="ko-KR"/>
                </w:rPr>
                <w:t xml:space="preserve">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BF64E2" w:rsidRPr="0000439C" w14:paraId="5D616A5E" w14:textId="77777777" w:rsidTr="00BF64E2">
        <w:tc>
          <w:tcPr>
            <w:tcW w:w="1974" w:type="dxa"/>
            <w:shd w:val="clear" w:color="auto" w:fill="auto"/>
          </w:tcPr>
          <w:p w14:paraId="29658BEF" w14:textId="624916F8" w:rsidR="00BF64E2" w:rsidRPr="0000439C" w:rsidRDefault="00BF64E2" w:rsidP="00BF64E2">
            <w:pPr>
              <w:jc w:val="left"/>
              <w:rPr>
                <w:lang w:val="en-GB"/>
              </w:rPr>
            </w:pPr>
            <w:ins w:id="644" w:author="Huawei" w:date="2020-09-28T17:55:00Z">
              <w:r>
                <w:rPr>
                  <w:rFonts w:hint="eastAsia"/>
                  <w:lang w:val="en-GB"/>
                </w:rPr>
                <w:t>H</w:t>
              </w:r>
              <w:r>
                <w:rPr>
                  <w:lang w:val="en-GB"/>
                </w:rPr>
                <w:t>uawei</w:t>
              </w:r>
            </w:ins>
          </w:p>
        </w:tc>
        <w:tc>
          <w:tcPr>
            <w:tcW w:w="7655" w:type="dxa"/>
            <w:shd w:val="clear" w:color="auto" w:fill="auto"/>
          </w:tcPr>
          <w:p w14:paraId="7736B3E9" w14:textId="77777777" w:rsidR="00BF64E2" w:rsidRDefault="00BF64E2" w:rsidP="00BF64E2">
            <w:pPr>
              <w:rPr>
                <w:ins w:id="645" w:author="Huawei" w:date="2020-09-28T17:55:00Z"/>
                <w:lang w:val="en-GB"/>
              </w:rPr>
            </w:pPr>
            <w:ins w:id="646" w:author="Huawei" w:date="2020-09-28T17:55:00Z">
              <w:r>
                <w:rPr>
                  <w:lang w:val="en-GB"/>
                </w:rPr>
                <w:t xml:space="preserve">Agree to support the </w:t>
              </w:r>
              <w:r>
                <w:t>inter-donor-DU rerouting</w:t>
              </w:r>
              <w:r>
                <w:rPr>
                  <w:lang w:val="en-GB"/>
                </w:rPr>
                <w:t>.</w:t>
              </w:r>
            </w:ins>
          </w:p>
          <w:p w14:paraId="08A0E9AF" w14:textId="77777777" w:rsidR="00BF64E2" w:rsidRDefault="00BF64E2" w:rsidP="00BF64E2">
            <w:pPr>
              <w:rPr>
                <w:ins w:id="647" w:author="Huawei" w:date="2020-09-28T17:55:00Z"/>
                <w:lang w:val="en-GB"/>
              </w:rPr>
            </w:pPr>
            <w:ins w:id="648" w:author="Huawei" w:date="2020-09-28T17:55:00Z">
              <w:r>
                <w:rPr>
                  <w:lang w:val="en-GB"/>
                </w:rPr>
                <w:t>We intend to solve this for the case of intra-/inter-CU migration.</w:t>
              </w:r>
            </w:ins>
          </w:p>
          <w:p w14:paraId="203191C1" w14:textId="77777777" w:rsidR="00BF64E2" w:rsidRDefault="00BF64E2" w:rsidP="00BF64E2">
            <w:pPr>
              <w:rPr>
                <w:ins w:id="649" w:author="Huawei" w:date="2020-09-28T17:55:00Z"/>
                <w:lang w:val="en-GB"/>
              </w:rPr>
            </w:pPr>
            <w:ins w:id="650" w:author="Huawei" w:date="2020-09-28T17:55:00Z">
              <w:r>
                <w:rPr>
                  <w:lang w:val="en-GB"/>
                </w:rPr>
                <w:t>For the packed discard issue at new donor-DU, as mentioned by rapporteur, one example is that new donor-DU does not apply the “IP address filer” during the period of migration.</w:t>
              </w:r>
            </w:ins>
          </w:p>
          <w:p w14:paraId="28B14EEA" w14:textId="77777777" w:rsidR="00BF64E2" w:rsidRDefault="00BF64E2" w:rsidP="00BF64E2">
            <w:pPr>
              <w:rPr>
                <w:ins w:id="651" w:author="Huawei" w:date="2020-09-28T17:55:00Z"/>
                <w:lang w:val="en-GB"/>
              </w:rPr>
            </w:pPr>
            <w:ins w:id="652" w:author="Huawei" w:date="2020-09-28T17:55:00Z">
              <w:r w:rsidRPr="008E61DF">
                <w:rPr>
                  <w:b/>
                  <w:lang w:val="en-GB"/>
                </w:rPr>
                <w:t>Purpose/benefit</w:t>
              </w:r>
              <w:r>
                <w:rPr>
                  <w:lang w:val="en-GB"/>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352D2A85" w14:textId="77777777" w:rsidR="00BF64E2" w:rsidRPr="008E61DF" w:rsidRDefault="00BF64E2" w:rsidP="00BF64E2">
            <w:pPr>
              <w:jc w:val="left"/>
              <w:rPr>
                <w:ins w:id="653" w:author="Huawei" w:date="2020-09-28T17:55:00Z"/>
                <w:lang w:val="en-GB"/>
              </w:rPr>
            </w:pPr>
            <w:ins w:id="654" w:author="Huawei" w:date="2020-09-28T17:55:00Z">
              <w:r w:rsidRPr="008E61DF">
                <w:rPr>
                  <w:b/>
                  <w:lang w:val="en-GB"/>
                </w:rPr>
                <w:t>T</w:t>
              </w:r>
              <w:r w:rsidRPr="00C169E2">
                <w:rPr>
                  <w:b/>
                  <w:lang w:val="en-GB"/>
                </w:rPr>
                <w:t>echnical solution</w:t>
              </w:r>
              <w:r w:rsidRPr="008E61DF">
                <w:rPr>
                  <w:lang w:val="en-GB"/>
                </w:rPr>
                <w:t xml:space="preserve">: </w:t>
              </w:r>
              <w:r>
                <w:rPr>
                  <w:lang w:val="en-GB"/>
                </w:rPr>
                <w:t>In R17, the BAP routing ID in the BAP header should be allowed to be modified, so that the BAP data during the migration period can be routed to the new donor-DU.</w:t>
              </w:r>
            </w:ins>
          </w:p>
          <w:p w14:paraId="20C4FD0C" w14:textId="77777777" w:rsidR="00BF64E2" w:rsidRPr="008E61DF" w:rsidRDefault="00BF64E2" w:rsidP="00BF64E2">
            <w:pPr>
              <w:jc w:val="left"/>
              <w:rPr>
                <w:ins w:id="655" w:author="Huawei" w:date="2020-09-28T17:55:00Z"/>
                <w:lang w:val="en-GB"/>
              </w:rPr>
            </w:pPr>
            <w:ins w:id="656" w:author="Huawei" w:date="2020-09-28T17:55:00Z">
              <w:r w:rsidRPr="008E61DF">
                <w:rPr>
                  <w:b/>
                  <w:lang w:val="en-GB"/>
                </w:rPr>
                <w:lastRenderedPageBreak/>
                <w:t>P</w:t>
              </w:r>
              <w:r w:rsidRPr="00C169E2">
                <w:rPr>
                  <w:b/>
                  <w:lang w:val="en-GB"/>
                </w:rPr>
                <w:t>otential shortcomings</w:t>
              </w:r>
              <w:r w:rsidRPr="008E61DF">
                <w:rPr>
                  <w:lang w:val="en-GB"/>
                </w:rPr>
                <w:t xml:space="preserve">: </w:t>
              </w:r>
              <w:r>
                <w:rPr>
                  <w:lang w:val="en-GB"/>
                </w:rPr>
                <w:t>N/A.</w:t>
              </w:r>
            </w:ins>
          </w:p>
          <w:p w14:paraId="37B60819" w14:textId="402C68D6" w:rsidR="00BF64E2" w:rsidRPr="0000439C" w:rsidRDefault="00BF64E2" w:rsidP="00BF64E2">
            <w:pPr>
              <w:jc w:val="left"/>
              <w:rPr>
                <w:lang w:val="en-GB"/>
              </w:rPr>
            </w:pPr>
            <w:ins w:id="657" w:author="Huawei" w:date="2020-09-28T17:55:00Z">
              <w:r w:rsidRPr="008E61DF">
                <w:rPr>
                  <w:b/>
                  <w:lang w:val="en-GB"/>
                </w:rPr>
                <w:t>Specification</w:t>
              </w:r>
              <w:r w:rsidRPr="00C169E2">
                <w:rPr>
                  <w:b/>
                  <w:lang w:val="en-GB"/>
                </w:rPr>
                <w:t xml:space="preserve"> effort</w:t>
              </w:r>
              <w:r w:rsidRPr="008E61DF">
                <w:rPr>
                  <w:lang w:val="en-GB"/>
                </w:rPr>
                <w:t>:</w:t>
              </w:r>
              <w:r>
                <w:rPr>
                  <w:lang w:val="en-GB"/>
                </w:rPr>
                <w:t xml:space="preserve"> To specific how to route the on-the-air data to the target donor DU and how to avoid the data being discarded at target donor DU due to the source IP address filer.</w:t>
              </w:r>
            </w:ins>
          </w:p>
        </w:tc>
      </w:tr>
      <w:tr w:rsidR="00634FD3" w:rsidRPr="0000439C" w14:paraId="5DDA649F" w14:textId="77777777" w:rsidTr="00BF64E2">
        <w:trPr>
          <w:ins w:id="658" w:author="황준/5G/6G표준Lab(SR)/Staff Engineer/삼성전자" w:date="2020-09-29T19:35:00Z"/>
        </w:trPr>
        <w:tc>
          <w:tcPr>
            <w:tcW w:w="1974" w:type="dxa"/>
            <w:shd w:val="clear" w:color="auto" w:fill="auto"/>
          </w:tcPr>
          <w:p w14:paraId="41FE6318" w14:textId="1900A820" w:rsidR="00634FD3" w:rsidRDefault="00634FD3" w:rsidP="00634FD3">
            <w:pPr>
              <w:jc w:val="left"/>
              <w:rPr>
                <w:ins w:id="659" w:author="황준/5G/6G표준Lab(SR)/Staff Engineer/삼성전자" w:date="2020-09-29T19:35:00Z"/>
                <w:lang w:val="en-GB"/>
              </w:rPr>
            </w:pPr>
            <w:ins w:id="660" w:author="황준/5G/6G표준Lab(SR)/Staff Engineer/삼성전자" w:date="2020-09-29T19:35:00Z">
              <w:r>
                <w:rPr>
                  <w:rFonts w:eastAsiaTheme="minorEastAsia"/>
                  <w:lang w:val="en-GB" w:eastAsia="ko-KR"/>
                </w:rPr>
                <w:lastRenderedPageBreak/>
                <w:t>S</w:t>
              </w:r>
              <w:r>
                <w:rPr>
                  <w:rFonts w:eastAsiaTheme="minorEastAsia" w:hint="eastAsia"/>
                  <w:lang w:val="en-GB" w:eastAsia="ko-KR"/>
                </w:rPr>
                <w:t xml:space="preserve">amsung </w:t>
              </w:r>
            </w:ins>
          </w:p>
        </w:tc>
        <w:tc>
          <w:tcPr>
            <w:tcW w:w="7655" w:type="dxa"/>
            <w:shd w:val="clear" w:color="auto" w:fill="auto"/>
          </w:tcPr>
          <w:p w14:paraId="493E9231" w14:textId="77777777" w:rsidR="00634FD3" w:rsidRDefault="00634FD3" w:rsidP="00634FD3">
            <w:pPr>
              <w:jc w:val="left"/>
              <w:rPr>
                <w:ins w:id="661" w:author="황준/5G/6G표준Lab(SR)/Staff Engineer/삼성전자" w:date="2020-09-29T19:35:00Z"/>
                <w:b/>
                <w:bCs/>
                <w:lang w:val="en-GB"/>
              </w:rPr>
            </w:pPr>
            <w:ins w:id="662" w:author="황준/5G/6G표준Lab(SR)/Staff Engineer/삼성전자" w:date="2020-09-29T19:35:00Z">
              <w:r w:rsidRPr="003455E3">
                <w:rPr>
                  <w:b/>
                  <w:bCs/>
                  <w:lang w:val="en-GB"/>
                </w:rPr>
                <w:t>purpose/benefit</w:t>
              </w:r>
              <w:r>
                <w:rPr>
                  <w:b/>
                  <w:bCs/>
                  <w:lang w:val="en-GB"/>
                </w:rPr>
                <w:t>:</w:t>
              </w:r>
            </w:ins>
          </w:p>
          <w:p w14:paraId="007B2EFB" w14:textId="77777777" w:rsidR="00634FD3" w:rsidRPr="00653BEF" w:rsidRDefault="00634FD3" w:rsidP="00634FD3">
            <w:pPr>
              <w:pStyle w:val="ListParagraph"/>
              <w:numPr>
                <w:ilvl w:val="0"/>
                <w:numId w:val="20"/>
              </w:numPr>
              <w:rPr>
                <w:ins w:id="663" w:author="황준/5G/6G표준Lab(SR)/Staff Engineer/삼성전자" w:date="2020-09-29T19:35:00Z"/>
                <w:rFonts w:eastAsiaTheme="minorEastAsia"/>
                <w:lang w:val="en-GB" w:eastAsia="ko-KR"/>
              </w:rPr>
            </w:pPr>
            <w:ins w:id="664" w:author="황준/5G/6G표준Lab(SR)/Staff Engineer/삼성전자" w:date="2020-09-29T19:35:00Z">
              <w:r>
                <w:rPr>
                  <w:rFonts w:eastAsia="DengXian"/>
                  <w:lang w:val="en-GB" w:eastAsia="zh-CN"/>
                </w:rPr>
                <w:t>During inter-donor-DU migration, such inter-donor</w:t>
              </w:r>
              <w:r>
                <w:rPr>
                  <w:rFonts w:eastAsia="DengXian" w:hint="eastAsia"/>
                  <w:lang w:val="en-GB" w:eastAsia="zh-CN"/>
                </w:rPr>
                <w:t>-</w:t>
              </w:r>
              <w:r>
                <w:rPr>
                  <w:rFonts w:eastAsia="DengXian"/>
                  <w:lang w:val="en-GB" w:eastAsia="zh-CN"/>
                </w:rPr>
                <w:t xml:space="preserve">DU rerouting can help to anchor the packets transmitted via the source path to the source donor CU even if the donor DU is changed. Thus, we think such inter-donor-DU re-routing can avoid packet loss </w:t>
              </w:r>
            </w:ins>
          </w:p>
          <w:p w14:paraId="10C60A1C" w14:textId="77777777" w:rsidR="00634FD3" w:rsidRDefault="00634FD3" w:rsidP="00634FD3">
            <w:pPr>
              <w:rPr>
                <w:ins w:id="665" w:author="황준/5G/6G표준Lab(SR)/Staff Engineer/삼성전자" w:date="2020-09-29T19:35:00Z"/>
                <w:b/>
                <w:bCs/>
                <w:lang w:val="en-GB"/>
              </w:rPr>
            </w:pPr>
            <w:ins w:id="666" w:author="황준/5G/6G표준Lab(SR)/Staff Engineer/삼성전자" w:date="2020-09-29T19:35:00Z">
              <w:r w:rsidRPr="003455E3">
                <w:rPr>
                  <w:b/>
                  <w:bCs/>
                  <w:lang w:val="en-GB"/>
                </w:rPr>
                <w:t>technical solution</w:t>
              </w:r>
              <w:r>
                <w:rPr>
                  <w:b/>
                  <w:bCs/>
                  <w:lang w:val="en-GB"/>
                </w:rPr>
                <w:t>:</w:t>
              </w:r>
            </w:ins>
          </w:p>
          <w:p w14:paraId="187E8D1F" w14:textId="77777777" w:rsidR="00634FD3" w:rsidRPr="00653BEF" w:rsidRDefault="00634FD3" w:rsidP="00634FD3">
            <w:pPr>
              <w:pStyle w:val="ListParagraph"/>
              <w:numPr>
                <w:ilvl w:val="0"/>
                <w:numId w:val="20"/>
              </w:numPr>
              <w:rPr>
                <w:ins w:id="667" w:author="황준/5G/6G표준Lab(SR)/Staff Engineer/삼성전자" w:date="2020-09-29T19:35:00Z"/>
                <w:rFonts w:eastAsiaTheme="minorEastAsia"/>
                <w:lang w:val="en-GB" w:eastAsia="ko-KR"/>
              </w:rPr>
            </w:pPr>
            <w:ins w:id="668" w:author="황준/5G/6G표준Lab(SR)/Staff Engineer/삼성전자" w:date="2020-09-29T19:35:00Z">
              <w:r>
                <w:rPr>
                  <w:rFonts w:eastAsia="DengXian"/>
                  <w:lang w:val="en-GB" w:eastAsia="zh-CN"/>
                </w:rPr>
                <w:t>Source IP filtering enhancement at the target donor DU, e.g., avoid discarding the packets with the source IP address at the source path</w:t>
              </w:r>
            </w:ins>
          </w:p>
          <w:p w14:paraId="49F89F09" w14:textId="77777777" w:rsidR="00634FD3" w:rsidRDefault="00634FD3" w:rsidP="00634FD3">
            <w:pPr>
              <w:rPr>
                <w:ins w:id="669" w:author="황준/5G/6G표준Lab(SR)/Staff Engineer/삼성전자" w:date="2020-09-29T19:35:00Z"/>
                <w:b/>
                <w:bCs/>
                <w:lang w:val="en-GB"/>
              </w:rPr>
            </w:pPr>
            <w:ins w:id="670" w:author="황준/5G/6G표준Lab(SR)/Staff Engineer/삼성전자" w:date="2020-09-29T19:35:00Z">
              <w:r w:rsidRPr="003455E3">
                <w:rPr>
                  <w:b/>
                  <w:bCs/>
                  <w:lang w:val="en-GB"/>
                </w:rPr>
                <w:t>potential shortcomings</w:t>
              </w:r>
              <w:r>
                <w:rPr>
                  <w:b/>
                  <w:bCs/>
                  <w:lang w:val="en-GB"/>
                </w:rPr>
                <w:t>:</w:t>
              </w:r>
            </w:ins>
          </w:p>
          <w:p w14:paraId="61FA0A60" w14:textId="77777777" w:rsidR="00634FD3" w:rsidRPr="00653BEF" w:rsidRDefault="00634FD3" w:rsidP="00634FD3">
            <w:pPr>
              <w:pStyle w:val="ListParagraph"/>
              <w:numPr>
                <w:ilvl w:val="0"/>
                <w:numId w:val="20"/>
              </w:numPr>
              <w:rPr>
                <w:ins w:id="671" w:author="황준/5G/6G표준Lab(SR)/Staff Engineer/삼성전자" w:date="2020-09-29T19:35:00Z"/>
                <w:rFonts w:eastAsiaTheme="minorEastAsia"/>
                <w:lang w:val="en-GB" w:eastAsia="ko-KR"/>
              </w:rPr>
            </w:pPr>
            <w:ins w:id="672" w:author="황준/5G/6G표준Lab(SR)/Staff Engineer/삼성전자" w:date="2020-09-29T19:35:00Z">
              <w:r>
                <w:rPr>
                  <w:rFonts w:eastAsia="DengXian"/>
                  <w:lang w:val="en-GB" w:eastAsia="zh-CN"/>
                </w:rPr>
                <w:t xml:space="preserve">Need enhancement to overcome the source IP filtering at the donor DU. </w:t>
              </w:r>
            </w:ins>
          </w:p>
          <w:p w14:paraId="506CEED3" w14:textId="77777777" w:rsidR="00634FD3" w:rsidRDefault="00634FD3" w:rsidP="00634FD3">
            <w:pPr>
              <w:rPr>
                <w:ins w:id="673" w:author="황준/5G/6G표준Lab(SR)/Staff Engineer/삼성전자" w:date="2020-09-29T19:35:00Z"/>
                <w:b/>
                <w:bCs/>
                <w:lang w:val="en-GB"/>
              </w:rPr>
            </w:pPr>
            <w:ins w:id="674" w:author="황준/5G/6G표준Lab(SR)/Staff Engineer/삼성전자" w:date="2020-09-29T19:35:00Z">
              <w:r w:rsidRPr="003455E3">
                <w:rPr>
                  <w:b/>
                  <w:bCs/>
                  <w:lang w:val="en-GB"/>
                </w:rPr>
                <w:t>specification effort</w:t>
              </w:r>
              <w:r>
                <w:rPr>
                  <w:b/>
                  <w:bCs/>
                  <w:lang w:val="en-GB"/>
                </w:rPr>
                <w:t>:</w:t>
              </w:r>
            </w:ins>
          </w:p>
          <w:p w14:paraId="7E12E858" w14:textId="77777777" w:rsidR="00634FD3" w:rsidRPr="00653BEF" w:rsidRDefault="00634FD3" w:rsidP="00634FD3">
            <w:pPr>
              <w:pStyle w:val="ListParagraph"/>
              <w:numPr>
                <w:ilvl w:val="0"/>
                <w:numId w:val="20"/>
              </w:numPr>
              <w:rPr>
                <w:ins w:id="675" w:author="황준/5G/6G표준Lab(SR)/Staff Engineer/삼성전자" w:date="2020-09-29T19:35:00Z"/>
                <w:rFonts w:eastAsiaTheme="minorEastAsia"/>
                <w:lang w:val="en-GB" w:eastAsia="ko-KR"/>
              </w:rPr>
            </w:pPr>
            <w:ins w:id="676" w:author="황준/5G/6G표준Lab(SR)/Staff Engineer/삼성전자" w:date="2020-09-29T19:35:00Z">
              <w:r>
                <w:rPr>
                  <w:rFonts w:eastAsia="DengXian" w:hint="eastAsia"/>
                  <w:lang w:val="en-GB" w:eastAsia="zh-CN"/>
                </w:rPr>
                <w:t>F</w:t>
              </w:r>
              <w:r>
                <w:rPr>
                  <w:rFonts w:eastAsia="DengXian"/>
                  <w:lang w:val="en-GB" w:eastAsia="zh-CN"/>
                </w:rPr>
                <w:t>1AP enhancement inside donor.</w:t>
              </w:r>
            </w:ins>
          </w:p>
          <w:p w14:paraId="572C698F" w14:textId="77777777" w:rsidR="00634FD3" w:rsidRDefault="00634FD3" w:rsidP="00634FD3">
            <w:pPr>
              <w:rPr>
                <w:ins w:id="677" w:author="황준/5G/6G표준Lab(SR)/Staff Engineer/삼성전자" w:date="2020-09-29T19:35:00Z"/>
                <w:lang w:val="en-GB"/>
              </w:rPr>
            </w:pPr>
          </w:p>
        </w:tc>
      </w:tr>
      <w:tr w:rsidR="00784FA2" w:rsidRPr="0000439C" w14:paraId="1B44377D" w14:textId="77777777" w:rsidTr="00784FA2">
        <w:trPr>
          <w:ins w:id="67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42D1648" w14:textId="77777777" w:rsidR="00784FA2" w:rsidRPr="00784FA2" w:rsidRDefault="00784FA2" w:rsidP="00EE3B24">
            <w:pPr>
              <w:jc w:val="left"/>
              <w:rPr>
                <w:ins w:id="679" w:author="Ericsson" w:date="2020-09-29T13:05:00Z"/>
                <w:rFonts w:eastAsiaTheme="minorEastAsia"/>
                <w:lang w:val="en-GB" w:eastAsia="ko-KR"/>
              </w:rPr>
            </w:pPr>
            <w:ins w:id="680" w:author="Ericsson" w:date="2020-09-29T13:05:00Z">
              <w:r w:rsidRPr="00784FA2">
                <w:rPr>
                  <w:rFonts w:eastAsiaTheme="minorEastAsia"/>
                  <w:lang w:val="en-GB"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0BC84EC" w14:textId="77777777" w:rsidR="00784FA2" w:rsidRPr="00784FA2" w:rsidRDefault="00784FA2" w:rsidP="00EE3B24">
            <w:pPr>
              <w:jc w:val="left"/>
              <w:rPr>
                <w:ins w:id="681" w:author="Ericsson" w:date="2020-09-29T13:05:00Z"/>
                <w:lang w:val="en-GB"/>
              </w:rPr>
            </w:pPr>
            <w:ins w:id="682" w:author="Ericsson" w:date="2020-09-29T13:05:00Z">
              <w:r w:rsidRPr="00784FA2">
                <w:rPr>
                  <w:lang w:val="en-GB"/>
                </w:rPr>
                <w:t>In our view, RAN3 should solve the issue of packet discard for inter-donor-DU rerouting before any discussion on this topic in RAN2.</w:t>
              </w:r>
            </w:ins>
          </w:p>
        </w:tc>
      </w:tr>
      <w:tr w:rsidR="00A055E9" w:rsidRPr="0000439C" w14:paraId="16681917" w14:textId="77777777" w:rsidTr="00784FA2">
        <w:trPr>
          <w:ins w:id="683"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970BBA" w14:textId="6FBA434D" w:rsidR="00A055E9" w:rsidRPr="00C458B8" w:rsidRDefault="00A055E9" w:rsidP="00A055E9">
            <w:pPr>
              <w:jc w:val="left"/>
              <w:rPr>
                <w:ins w:id="684" w:author="Intel - Li, Ziyi" w:date="2020-09-30T08:47:00Z"/>
                <w:rFonts w:eastAsiaTheme="minorEastAsia"/>
                <w:lang w:val="en-GB" w:eastAsia="ko-KR"/>
              </w:rPr>
            </w:pPr>
            <w:ins w:id="685" w:author="Intel - Li, Ziyi" w:date="2020-09-30T08:47:00Z">
              <w:r w:rsidRPr="006F7CB0">
                <w:rPr>
                  <w:lang w:val="en-GB"/>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6A9AD3E" w14:textId="4CAEA107" w:rsidR="00A055E9" w:rsidRPr="006F7CB0" w:rsidRDefault="00A055E9" w:rsidP="00A055E9">
            <w:pPr>
              <w:jc w:val="left"/>
              <w:rPr>
                <w:ins w:id="686" w:author="Intel - Li, Ziyi" w:date="2020-09-30T08:47:00Z"/>
                <w:lang w:val="en-GB"/>
                <w:rPrChange w:id="687" w:author="Intel - Li, Ziyi" w:date="2020-09-30T09:15:00Z">
                  <w:rPr>
                    <w:ins w:id="688" w:author="Intel - Li, Ziyi" w:date="2020-09-30T08:47:00Z"/>
                    <w:lang w:val="en-GB"/>
                  </w:rPr>
                </w:rPrChange>
              </w:rPr>
            </w:pPr>
            <w:ins w:id="689" w:author="Intel - Li, Ziyi" w:date="2020-09-30T08:47:00Z">
              <w:r w:rsidRPr="006F7CB0">
                <w:rPr>
                  <w:lang w:val="en-GB"/>
                  <w:rPrChange w:id="690" w:author="Intel - Li, Ziyi" w:date="2020-09-30T09:15:00Z">
                    <w:rPr>
                      <w:lang w:val="en-GB"/>
                    </w:rPr>
                  </w:rPrChange>
                </w:rPr>
                <w:t>We think this can be left to RAN3 discussion</w:t>
              </w:r>
            </w:ins>
          </w:p>
        </w:tc>
      </w:tr>
    </w:tbl>
    <w:p w14:paraId="1EDBED05" w14:textId="563A9422" w:rsidR="00066353" w:rsidRDefault="00066353" w:rsidP="004872F1">
      <w:pPr>
        <w:jc w:val="left"/>
        <w:rPr>
          <w:lang w:val="en-GB"/>
        </w:rPr>
      </w:pPr>
    </w:p>
    <w:p w14:paraId="7CFA829D" w14:textId="4AD127BD" w:rsidR="00546A3F" w:rsidRDefault="00546A3F" w:rsidP="00546A3F">
      <w:pPr>
        <w:pStyle w:val="Heading3"/>
      </w:pPr>
      <w:r>
        <w:t>2.2.14</w:t>
      </w:r>
      <w:r>
        <w:tab/>
        <w:t>IAB-specific admission control during RLF recovery</w:t>
      </w:r>
    </w:p>
    <w:p w14:paraId="3B9CC61D" w14:textId="77777777" w:rsidR="008A3E2E" w:rsidRPr="000F58D1" w:rsidRDefault="008A3E2E" w:rsidP="008A3E2E">
      <w:pPr>
        <w:rPr>
          <w:lang w:val="en-GB"/>
        </w:rPr>
      </w:pPr>
      <w:r>
        <w:rPr>
          <w:lang w:val="en-GB"/>
        </w:rPr>
        <w:t>Identified in</w:t>
      </w:r>
      <w:r w:rsidRPr="000F58D1">
        <w:rPr>
          <w:lang w:val="en-GB"/>
        </w:rPr>
        <w:t xml:space="preserve"> RAN3</w:t>
      </w:r>
      <w:r>
        <w:rPr>
          <w:lang w:val="en-GB"/>
        </w:rPr>
        <w:t xml:space="preserve"> discussion</w:t>
      </w:r>
    </w:p>
    <w:p w14:paraId="08691823" w14:textId="65722FEA" w:rsidR="008A3E2E" w:rsidRDefault="008A3E2E" w:rsidP="008A3E2E">
      <w:pPr>
        <w:jc w:val="left"/>
        <w:rPr>
          <w:b/>
          <w:bCs/>
          <w:lang w:val="en-GB"/>
        </w:rPr>
      </w:pPr>
      <w:r>
        <w:rPr>
          <w:lang w:val="en-GB"/>
        </w:rPr>
        <w:t>The main idea is to give IAB-MT’s priority over UEs in admission control during RLF recovery.</w:t>
      </w:r>
      <w:r w:rsidR="000A65DF">
        <w:rPr>
          <w:lang w:val="en-GB"/>
        </w:rPr>
        <w:t xml:space="preserve"> Please describe in more detail how this could be accomplished.</w:t>
      </w:r>
    </w:p>
    <w:p w14:paraId="0780ECA3" w14:textId="5217AB23" w:rsidR="00546A3F" w:rsidRDefault="00546A3F" w:rsidP="00546A3F">
      <w:pPr>
        <w:rPr>
          <w:b/>
          <w:bCs/>
          <w:lang w:val="en-GB"/>
        </w:rPr>
      </w:pPr>
      <w:r w:rsidRPr="003455E3">
        <w:rPr>
          <w:b/>
          <w:bCs/>
          <w:lang w:val="en-GB"/>
        </w:rPr>
        <w:t>Q</w:t>
      </w:r>
      <w:r>
        <w:rPr>
          <w:b/>
          <w:bCs/>
          <w:lang w:val="en-GB"/>
        </w:rPr>
        <w:t>14</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546A3F" w:rsidRPr="0000439C" w14:paraId="3001ABEB" w14:textId="77777777" w:rsidTr="00BF64E2">
        <w:tc>
          <w:tcPr>
            <w:tcW w:w="1972" w:type="dxa"/>
            <w:shd w:val="clear" w:color="auto" w:fill="auto"/>
          </w:tcPr>
          <w:p w14:paraId="7802EF32" w14:textId="77777777" w:rsidR="00546A3F" w:rsidRPr="0000439C" w:rsidRDefault="00546A3F" w:rsidP="00E151CE">
            <w:pPr>
              <w:jc w:val="left"/>
              <w:rPr>
                <w:b/>
                <w:bCs/>
                <w:lang w:val="en-GB"/>
              </w:rPr>
            </w:pPr>
            <w:r w:rsidRPr="0000439C">
              <w:rPr>
                <w:b/>
                <w:bCs/>
                <w:lang w:val="en-GB"/>
              </w:rPr>
              <w:t>Company</w:t>
            </w:r>
          </w:p>
        </w:tc>
        <w:tc>
          <w:tcPr>
            <w:tcW w:w="7657" w:type="dxa"/>
            <w:shd w:val="clear" w:color="auto" w:fill="auto"/>
          </w:tcPr>
          <w:p w14:paraId="239F4408" w14:textId="77777777" w:rsidR="00546A3F" w:rsidRPr="0000439C" w:rsidRDefault="00546A3F" w:rsidP="00E151CE">
            <w:pPr>
              <w:jc w:val="left"/>
              <w:rPr>
                <w:b/>
                <w:bCs/>
                <w:lang w:val="en-GB"/>
              </w:rPr>
            </w:pPr>
            <w:r>
              <w:rPr>
                <w:b/>
                <w:bCs/>
                <w:lang w:val="en-GB"/>
              </w:rPr>
              <w:t>Comment</w:t>
            </w:r>
          </w:p>
        </w:tc>
      </w:tr>
      <w:tr w:rsidR="002768A3" w:rsidRPr="0000439C" w14:paraId="61591EF6" w14:textId="77777777" w:rsidTr="00BF64E2">
        <w:tc>
          <w:tcPr>
            <w:tcW w:w="1972" w:type="dxa"/>
            <w:shd w:val="clear" w:color="auto" w:fill="auto"/>
          </w:tcPr>
          <w:p w14:paraId="4B2D1503" w14:textId="524A27BC" w:rsidR="002768A3" w:rsidRPr="0000439C" w:rsidRDefault="002768A3" w:rsidP="002768A3">
            <w:pPr>
              <w:jc w:val="left"/>
              <w:rPr>
                <w:lang w:val="en-GB"/>
              </w:rPr>
            </w:pPr>
            <w:ins w:id="691"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1B8BE83D" w14:textId="01E34871" w:rsidR="002768A3" w:rsidRPr="0000439C" w:rsidRDefault="002768A3" w:rsidP="002768A3">
            <w:pPr>
              <w:jc w:val="left"/>
              <w:rPr>
                <w:lang w:val="en-GB"/>
              </w:rPr>
            </w:pPr>
            <w:ins w:id="692" w:author="Kyocera - Masato Fujishiro" w:date="2020-09-28T15:33:00Z">
              <w:r w:rsidRPr="00FF2146">
                <w:rPr>
                  <w:rFonts w:eastAsia="Yu Mincho" w:hint="eastAsia"/>
                  <w:lang w:val="en-GB" w:eastAsia="ja-JP"/>
                </w:rPr>
                <w:t>W</w:t>
              </w:r>
              <w:r w:rsidRPr="00FF2146">
                <w:rPr>
                  <w:rFonts w:eastAsia="Yu Mincho"/>
                  <w:lang w:val="en-GB" w:eastAsia="ja-JP"/>
                </w:rPr>
                <w:t xml:space="preserve">e have no strong view, but </w:t>
              </w:r>
              <w:r>
                <w:rPr>
                  <w:rFonts w:eastAsia="Yu Mincho"/>
                  <w:lang w:val="en-GB" w:eastAsia="ja-JP"/>
                </w:rPr>
                <w:t>tend to think we should wait for more information from RAN3</w:t>
              </w:r>
              <w:r w:rsidRPr="00FF2146">
                <w:rPr>
                  <w:rFonts w:eastAsia="Yu Mincho"/>
                  <w:lang w:val="en-GB" w:eastAsia="ja-JP"/>
                </w:rPr>
                <w:t xml:space="preserve">. </w:t>
              </w:r>
            </w:ins>
          </w:p>
        </w:tc>
      </w:tr>
      <w:tr w:rsidR="00F23259" w:rsidRPr="0000439C" w14:paraId="774C5FF5" w14:textId="77777777" w:rsidTr="00BF64E2">
        <w:tc>
          <w:tcPr>
            <w:tcW w:w="1972" w:type="dxa"/>
            <w:shd w:val="clear" w:color="auto" w:fill="auto"/>
          </w:tcPr>
          <w:p w14:paraId="3305A30D" w14:textId="6B0FB5E5" w:rsidR="00F23259" w:rsidRPr="0000439C" w:rsidRDefault="00F23259" w:rsidP="00F23259">
            <w:pPr>
              <w:jc w:val="left"/>
              <w:rPr>
                <w:lang w:val="en-GB"/>
              </w:rPr>
            </w:pPr>
            <w:ins w:id="693" w:author="LG" w:date="2020-09-28T16:32:00Z">
              <w:r w:rsidRPr="00BE6ED4">
                <w:rPr>
                  <w:rFonts w:eastAsia="Malgun Gothic" w:hint="eastAsia"/>
                  <w:lang w:val="en-GB" w:eastAsia="ko-KR"/>
                </w:rPr>
                <w:t>LG</w:t>
              </w:r>
            </w:ins>
          </w:p>
        </w:tc>
        <w:tc>
          <w:tcPr>
            <w:tcW w:w="7657" w:type="dxa"/>
            <w:shd w:val="clear" w:color="auto" w:fill="auto"/>
          </w:tcPr>
          <w:p w14:paraId="54C214A4" w14:textId="77777777" w:rsidR="00F23259" w:rsidRPr="00F74C5E" w:rsidRDefault="00F23259" w:rsidP="00F23259">
            <w:pPr>
              <w:jc w:val="left"/>
              <w:rPr>
                <w:ins w:id="694" w:author="LG" w:date="2020-09-28T16:32:00Z"/>
                <w:rFonts w:eastAsia="Malgun Gothic"/>
                <w:lang w:val="en-GB" w:eastAsia="ko-KR"/>
              </w:rPr>
            </w:pPr>
            <w:ins w:id="695"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7A4D01D6" w14:textId="349EBA8F" w:rsidR="00F23259" w:rsidRPr="0000439C" w:rsidRDefault="00F23259" w:rsidP="00F23259">
            <w:pPr>
              <w:jc w:val="left"/>
              <w:rPr>
                <w:lang w:val="en-GB"/>
              </w:rPr>
            </w:pPr>
            <w:ins w:id="696"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BF64E2" w:rsidRPr="0000439C" w14:paraId="0579178A" w14:textId="77777777" w:rsidTr="00BF64E2">
        <w:tc>
          <w:tcPr>
            <w:tcW w:w="1972" w:type="dxa"/>
            <w:shd w:val="clear" w:color="auto" w:fill="auto"/>
          </w:tcPr>
          <w:p w14:paraId="480A2587" w14:textId="6EA542AB" w:rsidR="00BF64E2" w:rsidRPr="0000439C" w:rsidRDefault="00BF64E2" w:rsidP="00BF64E2">
            <w:pPr>
              <w:jc w:val="left"/>
              <w:rPr>
                <w:lang w:val="en-GB"/>
              </w:rPr>
            </w:pPr>
            <w:ins w:id="697" w:author="Huawei" w:date="2020-09-28T17:55:00Z">
              <w:r>
                <w:rPr>
                  <w:rFonts w:hint="eastAsia"/>
                  <w:lang w:val="en-GB"/>
                </w:rPr>
                <w:t>H</w:t>
              </w:r>
              <w:r>
                <w:rPr>
                  <w:lang w:val="en-GB"/>
                </w:rPr>
                <w:t>uawei</w:t>
              </w:r>
            </w:ins>
          </w:p>
        </w:tc>
        <w:tc>
          <w:tcPr>
            <w:tcW w:w="7657" w:type="dxa"/>
            <w:shd w:val="clear" w:color="auto" w:fill="auto"/>
          </w:tcPr>
          <w:p w14:paraId="561A3502" w14:textId="1B3C9722" w:rsidR="00BF64E2" w:rsidRDefault="00BF64E2" w:rsidP="00BF64E2">
            <w:pPr>
              <w:jc w:val="left"/>
              <w:rPr>
                <w:ins w:id="698" w:author="Huawei" w:date="2020-09-28T17:55:00Z"/>
                <w:lang w:val="en-GB"/>
              </w:rPr>
            </w:pPr>
            <w:ins w:id="699" w:author="Huawei" w:date="2020-09-28T17:55:00Z">
              <w:r>
                <w:rPr>
                  <w:lang w:val="en-GB"/>
                </w:rPr>
                <w:t>No strong view</w:t>
              </w:r>
              <w:r>
                <w:rPr>
                  <w:rFonts w:hint="eastAsia"/>
                  <w:lang w:val="en-GB"/>
                </w:rPr>
                <w:t>,</w:t>
              </w:r>
              <w:r>
                <w:rPr>
                  <w:lang w:val="en-GB"/>
                </w:rPr>
                <w:t xml:space="preserve"> but not clear on the purpose.</w:t>
              </w:r>
            </w:ins>
          </w:p>
          <w:p w14:paraId="484E78B2" w14:textId="7FCCE0D5" w:rsidR="00BF64E2" w:rsidRPr="0000439C" w:rsidRDefault="00BF64E2" w:rsidP="00BF64E2">
            <w:pPr>
              <w:jc w:val="left"/>
              <w:rPr>
                <w:lang w:val="en-GB"/>
              </w:rPr>
            </w:pPr>
            <w:ins w:id="700" w:author="Huawei" w:date="2020-09-28T17:55:00Z">
              <w:r>
                <w:rPr>
                  <w:lang w:val="en-GB"/>
                </w:rPr>
                <w:t>In R16, we agreed there is no need of early IAB indication than Msg5. We need to clarify why there is no need to prioritize the IAB during RRC connection setup</w:t>
              </w:r>
            </w:ins>
            <w:ins w:id="701" w:author="Huawei" w:date="2020-09-28T17:56:00Z">
              <w:r>
                <w:rPr>
                  <w:lang w:val="en-GB"/>
                </w:rPr>
                <w:t xml:space="preserve"> but there is the need in RRC re-establishment case.</w:t>
              </w:r>
            </w:ins>
          </w:p>
        </w:tc>
      </w:tr>
      <w:tr w:rsidR="00634FD3" w:rsidRPr="0000439C" w14:paraId="2590C169" w14:textId="77777777" w:rsidTr="00BF64E2">
        <w:trPr>
          <w:ins w:id="702" w:author="황준/5G/6G표준Lab(SR)/Staff Engineer/삼성전자" w:date="2020-09-29T19:40:00Z"/>
        </w:trPr>
        <w:tc>
          <w:tcPr>
            <w:tcW w:w="1972" w:type="dxa"/>
            <w:shd w:val="clear" w:color="auto" w:fill="auto"/>
          </w:tcPr>
          <w:p w14:paraId="46EA1C28" w14:textId="180327F8" w:rsidR="00634FD3" w:rsidRDefault="00634FD3" w:rsidP="00634FD3">
            <w:pPr>
              <w:jc w:val="left"/>
              <w:rPr>
                <w:ins w:id="703" w:author="황준/5G/6G표준Lab(SR)/Staff Engineer/삼성전자" w:date="2020-09-29T19:40:00Z"/>
                <w:lang w:val="en-GB"/>
              </w:rPr>
            </w:pPr>
            <w:ins w:id="704" w:author="황준/5G/6G표준Lab(SR)/Staff Engineer/삼성전자" w:date="2020-09-29T19:40: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4C210C51" w14:textId="77777777" w:rsidR="00634FD3" w:rsidRPr="00653BEF" w:rsidRDefault="00634FD3" w:rsidP="00634FD3">
            <w:pPr>
              <w:jc w:val="left"/>
              <w:rPr>
                <w:ins w:id="705" w:author="황준/5G/6G표준Lab(SR)/Staff Engineer/삼성전자" w:date="2020-09-29T19:40:00Z"/>
                <w:rFonts w:eastAsia="DengXian"/>
                <w:lang w:val="en-GB"/>
              </w:rPr>
            </w:pPr>
            <w:ins w:id="706" w:author="황준/5G/6G표준Lab(SR)/Staff Engineer/삼성전자" w:date="2020-09-29T19:40:00Z">
              <w:r>
                <w:rPr>
                  <w:rFonts w:eastAsia="DengXian" w:hint="eastAsia"/>
                  <w:lang w:val="en-GB"/>
                </w:rPr>
                <w:t>T</w:t>
              </w:r>
              <w:r>
                <w:rPr>
                  <w:rFonts w:eastAsia="DengXian"/>
                  <w:lang w:val="en-GB"/>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E4704D2" w14:textId="77777777" w:rsidR="00634FD3" w:rsidRDefault="00634FD3" w:rsidP="00634FD3">
            <w:pPr>
              <w:jc w:val="left"/>
              <w:rPr>
                <w:ins w:id="707" w:author="황준/5G/6G표준Lab(SR)/Staff Engineer/삼성전자" w:date="2020-09-29T19:40:00Z"/>
                <w:lang w:val="en-GB"/>
              </w:rPr>
            </w:pPr>
          </w:p>
        </w:tc>
      </w:tr>
      <w:tr w:rsidR="00E8606D" w:rsidRPr="0000439C" w14:paraId="159ADE33" w14:textId="77777777" w:rsidTr="00E8606D">
        <w:trPr>
          <w:ins w:id="708"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0079A44" w14:textId="77777777" w:rsidR="00E8606D" w:rsidRPr="00E8606D" w:rsidRDefault="00E8606D" w:rsidP="00EE3B24">
            <w:pPr>
              <w:jc w:val="left"/>
              <w:rPr>
                <w:ins w:id="709" w:author="Ericsson" w:date="2020-09-29T13:06:00Z"/>
                <w:rFonts w:eastAsiaTheme="minorEastAsia"/>
                <w:lang w:val="en-GB" w:eastAsia="ko-KR"/>
              </w:rPr>
            </w:pPr>
            <w:ins w:id="710" w:author="Ericsson" w:date="2020-09-29T13:06:00Z">
              <w:r w:rsidRPr="00E8606D">
                <w:rPr>
                  <w:rFonts w:eastAsiaTheme="minorEastAsia"/>
                  <w:lang w:val="en-GB" w:eastAsia="ko-KR"/>
                </w:rP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B5F593" w14:textId="77777777" w:rsidR="00E8606D" w:rsidRPr="00E8606D" w:rsidRDefault="00E8606D" w:rsidP="00EE3B24">
            <w:pPr>
              <w:jc w:val="left"/>
              <w:rPr>
                <w:ins w:id="711" w:author="Ericsson" w:date="2020-09-29T13:06:00Z"/>
                <w:rFonts w:eastAsia="DengXian"/>
                <w:lang w:val="en-GB"/>
              </w:rPr>
            </w:pPr>
            <w:ins w:id="712" w:author="Ericsson" w:date="2020-09-29T13:06:00Z">
              <w:r w:rsidRPr="00E8606D">
                <w:rPr>
                  <w:rFonts w:eastAsia="DengXian"/>
                  <w:lang w:val="en-GB"/>
                </w:rPr>
                <w:t>Admission control is not a RAN2-driven topic. So RAN2 can wait progress in RAN3 before discussing, if needed, this issue.</w:t>
              </w:r>
            </w:ins>
          </w:p>
        </w:tc>
      </w:tr>
      <w:tr w:rsidR="00FC11A0" w:rsidRPr="0000439C" w14:paraId="24C20EB9" w14:textId="77777777" w:rsidTr="00E8606D">
        <w:trPr>
          <w:ins w:id="713"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EC7CAEC" w14:textId="6A60B6D4" w:rsidR="00FC11A0" w:rsidRPr="00E8606D" w:rsidRDefault="00FC11A0" w:rsidP="00FC11A0">
            <w:pPr>
              <w:jc w:val="left"/>
              <w:rPr>
                <w:ins w:id="714" w:author="Intel - Li, Ziyi" w:date="2020-09-30T08:46:00Z"/>
                <w:rFonts w:eastAsiaTheme="minorEastAsia"/>
                <w:lang w:val="en-GB" w:eastAsia="ko-KR"/>
              </w:rPr>
            </w:pPr>
            <w:ins w:id="715" w:author="Intel - Li, Ziyi" w:date="2020-09-30T08:46:00Z">
              <w:r w:rsidRPr="00F0319D">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109E4E2" w14:textId="77777777" w:rsidR="00FC11A0" w:rsidRPr="00AF1DE6" w:rsidRDefault="00FC11A0" w:rsidP="00FC11A0">
            <w:pPr>
              <w:pStyle w:val="CommentText"/>
              <w:rPr>
                <w:ins w:id="716" w:author="Intel - Li, Ziyi" w:date="2020-09-30T08:46:00Z"/>
                <w:lang w:val="en-US"/>
              </w:rPr>
            </w:pPr>
            <w:ins w:id="717" w:author="Intel - Li, Ziyi" w:date="2020-09-30T08:46:00Z">
              <w:r>
                <w:rPr>
                  <w:rStyle w:val="CommentReference"/>
                </w:rPr>
                <w:t/>
              </w:r>
              <w:r>
                <w:rPr>
                  <w:lang w:val="en-US"/>
                </w:rPr>
                <w:t>It will be nice to quote the RAN3 discussion text, or at least under which agenda item was found for RAN2 to better capture the discussion.</w:t>
              </w:r>
            </w:ins>
          </w:p>
          <w:p w14:paraId="11C09934" w14:textId="039E9B15" w:rsidR="00FC11A0" w:rsidRPr="00E8606D" w:rsidRDefault="00FC11A0" w:rsidP="00FC11A0">
            <w:pPr>
              <w:jc w:val="left"/>
              <w:rPr>
                <w:ins w:id="718" w:author="Intel - Li, Ziyi" w:date="2020-09-30T08:46:00Z"/>
                <w:rFonts w:eastAsia="DengXian"/>
                <w:lang w:val="en-GB"/>
              </w:rPr>
            </w:pPr>
            <w:ins w:id="719" w:author="Intel - Li, Ziyi" w:date="2020-09-30T08:46:00Z">
              <w:r>
                <w:rPr>
                  <w:lang w:val="en-GB"/>
                </w:rPr>
                <w:t>We think differentiation between priority of IAB-MT and UE is not essential. RLF recovery can be prioritized over regular access any time, whether further prioritization is necessary is not clear to us.</w:t>
              </w:r>
            </w:ins>
          </w:p>
        </w:tc>
      </w:tr>
    </w:tbl>
    <w:p w14:paraId="1188B891" w14:textId="77777777" w:rsidR="00546A3F" w:rsidRDefault="00546A3F" w:rsidP="00546A3F">
      <w:pPr>
        <w:jc w:val="left"/>
        <w:rPr>
          <w:lang w:val="en-GB"/>
        </w:rPr>
      </w:pPr>
    </w:p>
    <w:p w14:paraId="42374457" w14:textId="26D08974" w:rsidR="000F58D1" w:rsidRDefault="0046538E" w:rsidP="0046538E">
      <w:pPr>
        <w:pStyle w:val="Heading3"/>
      </w:pPr>
      <w:r>
        <w:t>2.2.1</w:t>
      </w:r>
      <w:r w:rsidR="00546A3F">
        <w:t>5</w:t>
      </w:r>
      <w:r>
        <w:tab/>
      </w:r>
      <w:r w:rsidR="000F58D1">
        <w:t xml:space="preserve">Sending </w:t>
      </w:r>
      <w:r w:rsidR="00B83855">
        <w:t>F1AP configuration</w:t>
      </w:r>
      <w:r w:rsidR="000F58D1">
        <w:t xml:space="preserve"> </w:t>
      </w:r>
      <w:r w:rsidR="00B83855">
        <w:t xml:space="preserve">information </w:t>
      </w:r>
      <w:r w:rsidR="000F58D1">
        <w:t xml:space="preserve">via RRC </w:t>
      </w:r>
    </w:p>
    <w:p w14:paraId="68879310" w14:textId="217EDD12" w:rsidR="00CE47BE" w:rsidRPr="000F58D1" w:rsidRDefault="000F58D1" w:rsidP="00A8649A">
      <w:pPr>
        <w:rPr>
          <w:lang w:val="en-GB"/>
        </w:rPr>
      </w:pPr>
      <w:r>
        <w:rPr>
          <w:lang w:val="en-GB"/>
        </w:rPr>
        <w:t>Identified in</w:t>
      </w:r>
      <w:r w:rsidR="00CE47BE" w:rsidRPr="000F58D1">
        <w:rPr>
          <w:lang w:val="en-GB"/>
        </w:rPr>
        <w:t xml:space="preserve"> RAN3</w:t>
      </w:r>
      <w:r w:rsidR="00B83855">
        <w:rPr>
          <w:lang w:val="en-GB"/>
        </w:rPr>
        <w:t xml:space="preserve"> discussion</w:t>
      </w:r>
    </w:p>
    <w:p w14:paraId="3467477C" w14:textId="18192FF2" w:rsidR="00CE47BE" w:rsidRDefault="00B83855" w:rsidP="00B83855">
      <w:pPr>
        <w:jc w:val="left"/>
        <w:rPr>
          <w:b/>
          <w:bCs/>
          <w:lang w:val="en-GB"/>
        </w:rPr>
      </w:pPr>
      <w:r>
        <w:rPr>
          <w:lang w:val="en-GB"/>
        </w:rPr>
        <w:t xml:space="preserve">The main idea is to avoid F1AP reconfiguration signalling </w:t>
      </w:r>
      <w:r w:rsidR="000A65DF">
        <w:rPr>
          <w:lang w:val="en-GB"/>
        </w:rPr>
        <w:t xml:space="preserve">handshakes </w:t>
      </w:r>
      <w:r>
        <w:rPr>
          <w:lang w:val="en-GB"/>
        </w:rPr>
        <w:t xml:space="preserve">by including the information in the handover command, for instance. </w:t>
      </w:r>
    </w:p>
    <w:p w14:paraId="1B26DC25" w14:textId="148ED45D" w:rsidR="0046538E" w:rsidRDefault="0046538E" w:rsidP="0046538E">
      <w:pPr>
        <w:rPr>
          <w:b/>
          <w:bCs/>
          <w:lang w:val="en-GB"/>
        </w:rPr>
      </w:pPr>
      <w:r w:rsidRPr="003455E3">
        <w:rPr>
          <w:b/>
          <w:bCs/>
          <w:lang w:val="en-GB"/>
        </w:rPr>
        <w:t>Q</w:t>
      </w:r>
      <w:r>
        <w:rPr>
          <w:b/>
          <w:bCs/>
          <w:lang w:val="en-GB"/>
        </w:rPr>
        <w:t>1</w:t>
      </w:r>
      <w:r w:rsidR="00546A3F">
        <w:rPr>
          <w:b/>
          <w:bCs/>
          <w:lang w:val="en-GB"/>
        </w:rPr>
        <w:t>5</w:t>
      </w:r>
      <w:r w:rsidRPr="003455E3">
        <w:rPr>
          <w:b/>
          <w:bCs/>
          <w:lang w:val="en-GB"/>
        </w:rPr>
        <w:t>: Please provid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46538E" w:rsidRPr="0000439C" w14:paraId="7E6F42FC" w14:textId="77777777" w:rsidTr="00645E89">
        <w:tc>
          <w:tcPr>
            <w:tcW w:w="1972" w:type="dxa"/>
            <w:shd w:val="clear" w:color="auto" w:fill="auto"/>
          </w:tcPr>
          <w:p w14:paraId="3CD83AF4" w14:textId="77777777" w:rsidR="0046538E" w:rsidRPr="0000439C" w:rsidRDefault="0046538E" w:rsidP="00E151CE">
            <w:pPr>
              <w:jc w:val="left"/>
              <w:rPr>
                <w:b/>
                <w:bCs/>
                <w:lang w:val="en-GB"/>
              </w:rPr>
            </w:pPr>
            <w:r w:rsidRPr="0000439C">
              <w:rPr>
                <w:b/>
                <w:bCs/>
                <w:lang w:val="en-GB"/>
              </w:rPr>
              <w:t>Company</w:t>
            </w:r>
          </w:p>
        </w:tc>
        <w:tc>
          <w:tcPr>
            <w:tcW w:w="7657" w:type="dxa"/>
            <w:shd w:val="clear" w:color="auto" w:fill="auto"/>
          </w:tcPr>
          <w:p w14:paraId="4E5A6F5E" w14:textId="77777777" w:rsidR="0046538E" w:rsidRPr="0000439C" w:rsidRDefault="0046538E" w:rsidP="00E151CE">
            <w:pPr>
              <w:jc w:val="left"/>
              <w:rPr>
                <w:b/>
                <w:bCs/>
                <w:lang w:val="en-GB"/>
              </w:rPr>
            </w:pPr>
            <w:r>
              <w:rPr>
                <w:b/>
                <w:bCs/>
                <w:lang w:val="en-GB"/>
              </w:rPr>
              <w:t>Comment</w:t>
            </w:r>
          </w:p>
        </w:tc>
      </w:tr>
      <w:tr w:rsidR="002768A3" w:rsidRPr="0000439C" w14:paraId="4D3BF248" w14:textId="77777777" w:rsidTr="00645E89">
        <w:tc>
          <w:tcPr>
            <w:tcW w:w="1972" w:type="dxa"/>
            <w:shd w:val="clear" w:color="auto" w:fill="auto"/>
          </w:tcPr>
          <w:p w14:paraId="0D69B596" w14:textId="205A00EE" w:rsidR="002768A3" w:rsidRPr="0000439C" w:rsidRDefault="002768A3" w:rsidP="002768A3">
            <w:pPr>
              <w:jc w:val="left"/>
              <w:rPr>
                <w:lang w:val="en-GB"/>
              </w:rPr>
            </w:pPr>
            <w:ins w:id="720"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7" w:type="dxa"/>
            <w:shd w:val="clear" w:color="auto" w:fill="auto"/>
          </w:tcPr>
          <w:p w14:paraId="2B67EEAB" w14:textId="37E26DD3" w:rsidR="002768A3" w:rsidRPr="0000439C" w:rsidRDefault="002768A3" w:rsidP="002768A3">
            <w:pPr>
              <w:jc w:val="left"/>
              <w:rPr>
                <w:lang w:val="en-GB"/>
              </w:rPr>
            </w:pPr>
            <w:ins w:id="721" w:author="Kyocera - Masato Fujishiro" w:date="2020-09-28T15:33:00Z">
              <w:r w:rsidRPr="00FF2146">
                <w:rPr>
                  <w:rFonts w:eastAsia="Yu Mincho" w:hint="eastAsia"/>
                  <w:lang w:val="en-GB" w:eastAsia="ja-JP"/>
                </w:rPr>
                <w:t>W</w:t>
              </w:r>
              <w:r w:rsidRPr="00FF2146">
                <w:rPr>
                  <w:rFonts w:eastAsia="Yu Mincho"/>
                  <w:lang w:val="en-GB" w:eastAsia="ja-JP"/>
                </w:rPr>
                <w:t xml:space="preserve">e’re wondering if RAN2 should wait for RAN3’s progress. </w:t>
              </w:r>
            </w:ins>
          </w:p>
        </w:tc>
      </w:tr>
      <w:tr w:rsidR="00F23259" w:rsidRPr="0000439C" w14:paraId="61D0D1B0" w14:textId="77777777" w:rsidTr="00645E89">
        <w:tc>
          <w:tcPr>
            <w:tcW w:w="1972" w:type="dxa"/>
            <w:shd w:val="clear" w:color="auto" w:fill="auto"/>
          </w:tcPr>
          <w:p w14:paraId="0FCA9E08" w14:textId="08B85F32" w:rsidR="00F23259" w:rsidRPr="0000439C" w:rsidRDefault="00F23259" w:rsidP="00F23259">
            <w:pPr>
              <w:jc w:val="left"/>
              <w:rPr>
                <w:lang w:val="en-GB"/>
              </w:rPr>
            </w:pPr>
            <w:ins w:id="722" w:author="LG" w:date="2020-09-28T16:32:00Z">
              <w:r w:rsidRPr="00BE6ED4">
                <w:rPr>
                  <w:rFonts w:eastAsia="Malgun Gothic" w:hint="eastAsia"/>
                  <w:lang w:val="en-GB" w:eastAsia="ko-KR"/>
                </w:rPr>
                <w:t>LG</w:t>
              </w:r>
            </w:ins>
          </w:p>
        </w:tc>
        <w:tc>
          <w:tcPr>
            <w:tcW w:w="7657" w:type="dxa"/>
            <w:shd w:val="clear" w:color="auto" w:fill="auto"/>
          </w:tcPr>
          <w:p w14:paraId="2428AF19" w14:textId="77777777" w:rsidR="00F23259" w:rsidRPr="00F74C5E" w:rsidRDefault="00F23259" w:rsidP="00F23259">
            <w:pPr>
              <w:jc w:val="left"/>
              <w:rPr>
                <w:ins w:id="723" w:author="LG" w:date="2020-09-28T16:32:00Z"/>
                <w:rFonts w:eastAsia="Malgun Gothic"/>
                <w:lang w:val="en-GB" w:eastAsia="ko-KR"/>
              </w:rPr>
            </w:pPr>
            <w:ins w:id="724" w:author="LG" w:date="2020-09-28T16:32:00Z">
              <w:r>
                <w:rPr>
                  <w:lang w:val="en-GB"/>
                </w:rPr>
                <w:t xml:space="preserve">Not prefer to discuss this issue in this email discussion and want to </w:t>
              </w:r>
              <w:r w:rsidRPr="00F74C5E">
                <w:rPr>
                  <w:lang w:val="en-GB"/>
                </w:rPr>
                <w:t>wait more RAN3 progress</w:t>
              </w:r>
              <w:r>
                <w:rPr>
                  <w:lang w:val="en-GB"/>
                </w:rPr>
                <w:t>.</w:t>
              </w:r>
            </w:ins>
          </w:p>
          <w:p w14:paraId="6B1D65A1" w14:textId="47D212D2" w:rsidR="00F23259" w:rsidRPr="0000439C" w:rsidRDefault="00F23259" w:rsidP="00F23259">
            <w:pPr>
              <w:jc w:val="left"/>
              <w:rPr>
                <w:lang w:val="en-GB"/>
              </w:rPr>
            </w:pPr>
            <w:ins w:id="725" w:author="LG" w:date="2020-09-28T16:32:00Z">
              <w:r w:rsidRPr="00F74C5E">
                <w:rPr>
                  <w:rFonts w:eastAsia="Malgun Gothic"/>
                  <w:lang w:val="en-GB" w:eastAsia="ko-KR"/>
                </w:rPr>
                <w:t>It’s too early to figure out clearly what the RAN3 identified issue and we also think i</w:t>
              </w:r>
              <w:r w:rsidRPr="00F74C5E">
                <w:rPr>
                  <w:rFonts w:eastAsia="Malgun Gothic" w:hint="eastAsia"/>
                  <w:lang w:val="en-GB" w:eastAsia="ko-KR"/>
                </w:rPr>
                <w:t xml:space="preserve">t is not </w:t>
              </w:r>
              <w:r w:rsidRPr="00F74C5E">
                <w:rPr>
                  <w:rFonts w:eastAsia="Malgun Gothic"/>
                  <w:lang w:val="en-GB" w:eastAsia="ko-KR"/>
                </w:rPr>
                <w:t>urgent from RAN2 point of view</w:t>
              </w:r>
              <w:r>
                <w:rPr>
                  <w:rFonts w:eastAsia="Malgun Gothic"/>
                  <w:lang w:val="en-GB" w:eastAsia="ko-KR"/>
                </w:rPr>
                <w:t xml:space="preserve"> and the RAN2 discussion/conclusion may be different depending on RAN3 decision/progress</w:t>
              </w:r>
              <w:r w:rsidRPr="00F74C5E">
                <w:rPr>
                  <w:rFonts w:eastAsia="Malgun Gothic"/>
                  <w:lang w:val="en-GB" w:eastAsia="ko-KR"/>
                </w:rPr>
                <w:t xml:space="preserve">. </w:t>
              </w:r>
              <w:r>
                <w:rPr>
                  <w:rFonts w:eastAsia="Malgun Gothic"/>
                  <w:lang w:val="en-GB" w:eastAsia="ko-KR"/>
                </w:rPr>
                <w:t>Thus, w</w:t>
              </w:r>
              <w:r w:rsidRPr="00F74C5E">
                <w:rPr>
                  <w:rFonts w:eastAsia="Malgun Gothic"/>
                  <w:lang w:val="en-GB" w:eastAsia="ko-KR"/>
                </w:rPr>
                <w:t xml:space="preserve">e would like to discuss </w:t>
              </w:r>
              <w:r>
                <w:rPr>
                  <w:rFonts w:eastAsia="Malgun Gothic"/>
                  <w:lang w:val="en-GB" w:eastAsia="ko-KR"/>
                </w:rPr>
                <w:t xml:space="preserve">other </w:t>
              </w:r>
              <w:r w:rsidRPr="00F74C5E">
                <w:rPr>
                  <w:rFonts w:eastAsia="Malgun Gothic"/>
                  <w:lang w:val="en-GB" w:eastAsia="ko-KR"/>
                </w:rPr>
                <w:t xml:space="preserve">RAN2 </w:t>
              </w:r>
              <w:r>
                <w:rPr>
                  <w:rFonts w:eastAsia="Malgun Gothic"/>
                  <w:lang w:val="en-GB" w:eastAsia="ko-KR"/>
                </w:rPr>
                <w:t xml:space="preserve">originated </w:t>
              </w:r>
              <w:r w:rsidRPr="00F74C5E">
                <w:rPr>
                  <w:rFonts w:eastAsia="Malgun Gothic"/>
                  <w:lang w:val="en-GB" w:eastAsia="ko-KR"/>
                </w:rPr>
                <w:t xml:space="preserve">issues </w:t>
              </w:r>
              <w:r w:rsidRPr="004E1C8E">
                <w:rPr>
                  <w:rFonts w:eastAsia="Malgun Gothic"/>
                  <w:lang w:val="en-GB" w:eastAsia="ko-KR"/>
                </w:rPr>
                <w:t>first</w:t>
              </w:r>
              <w:r>
                <w:rPr>
                  <w:rFonts w:eastAsia="Malgun Gothic"/>
                  <w:lang w:val="en-GB" w:eastAsia="ko-KR"/>
                </w:rPr>
                <w:t>,</w:t>
              </w:r>
              <w:r w:rsidRPr="004E1C8E">
                <w:rPr>
                  <w:rFonts w:eastAsia="Malgun Gothic"/>
                  <w:lang w:val="en-GB" w:eastAsia="ko-KR"/>
                </w:rPr>
                <w:t xml:space="preserve"> </w:t>
              </w:r>
              <w:r w:rsidRPr="00F74C5E">
                <w:rPr>
                  <w:rFonts w:eastAsia="Malgun Gothic"/>
                  <w:lang w:val="en-GB" w:eastAsia="ko-KR"/>
                </w:rPr>
                <w:t>which are based on the contributions submitted in the last RAN2 meeting</w:t>
              </w:r>
              <w:r>
                <w:rPr>
                  <w:rFonts w:eastAsia="Malgun Gothic"/>
                  <w:lang w:val="en-GB" w:eastAsia="ko-KR"/>
                </w:rPr>
                <w:t xml:space="preserve"> and</w:t>
              </w:r>
              <w:r w:rsidRPr="00F74C5E">
                <w:rPr>
                  <w:rFonts w:eastAsia="Malgun Gothic"/>
                  <w:lang w:val="en-GB" w:eastAsia="ko-KR"/>
                </w:rPr>
                <w:t xml:space="preserve"> </w:t>
              </w:r>
              <w:r>
                <w:rPr>
                  <w:rFonts w:eastAsia="Malgun Gothic"/>
                  <w:lang w:val="en-GB" w:eastAsia="ko-KR"/>
                </w:rPr>
                <w:t>i</w:t>
              </w:r>
              <w:r w:rsidRPr="00F74C5E">
                <w:rPr>
                  <w:rFonts w:eastAsia="Malgun Gothic"/>
                  <w:lang w:val="en-GB" w:eastAsia="ko-KR"/>
                </w:rPr>
                <w:t xml:space="preserve">t would be better to wait RAN3 progress on it and then RAN2 can start to discuss </w:t>
              </w:r>
              <w:r w:rsidRPr="00914D1B">
                <w:rPr>
                  <w:rFonts w:eastAsia="Malgun Gothic"/>
                  <w:lang w:val="en-GB" w:eastAsia="ko-KR"/>
                </w:rPr>
                <w:t xml:space="preserve">this issue </w:t>
              </w:r>
              <w:r w:rsidRPr="00F74C5E">
                <w:rPr>
                  <w:rFonts w:eastAsia="Malgun Gothic"/>
                  <w:lang w:val="en-GB" w:eastAsia="ko-KR"/>
                </w:rPr>
                <w:t xml:space="preserve">based on </w:t>
              </w:r>
              <w:r>
                <w:rPr>
                  <w:lang w:val="en-GB"/>
                </w:rPr>
                <w:t>more concrete</w:t>
              </w:r>
              <w:r w:rsidRPr="004E1C8E">
                <w:rPr>
                  <w:lang w:val="en-GB"/>
                </w:rPr>
                <w:t xml:space="preserve"> </w:t>
              </w:r>
              <w:r w:rsidRPr="00F74C5E">
                <w:rPr>
                  <w:rFonts w:eastAsia="Malgun Gothic"/>
                  <w:lang w:val="en-GB" w:eastAsia="ko-KR"/>
                </w:rPr>
                <w:t>RAN3 conclusion/progress.</w:t>
              </w:r>
            </w:ins>
          </w:p>
        </w:tc>
      </w:tr>
      <w:tr w:rsidR="00645E89" w:rsidRPr="0000439C" w14:paraId="723D05F2" w14:textId="77777777" w:rsidTr="00645E89">
        <w:tc>
          <w:tcPr>
            <w:tcW w:w="1972" w:type="dxa"/>
            <w:shd w:val="clear" w:color="auto" w:fill="auto"/>
          </w:tcPr>
          <w:p w14:paraId="2309450D" w14:textId="700EA620" w:rsidR="00645E89" w:rsidRPr="0000439C" w:rsidRDefault="00645E89" w:rsidP="00645E89">
            <w:pPr>
              <w:jc w:val="left"/>
              <w:rPr>
                <w:lang w:val="en-GB"/>
              </w:rPr>
            </w:pPr>
            <w:ins w:id="726" w:author="Huawei" w:date="2020-09-28T17:56:00Z">
              <w:r>
                <w:rPr>
                  <w:lang w:val="en-GB"/>
                </w:rPr>
                <w:t>Huawei</w:t>
              </w:r>
            </w:ins>
          </w:p>
        </w:tc>
        <w:tc>
          <w:tcPr>
            <w:tcW w:w="7657" w:type="dxa"/>
            <w:shd w:val="clear" w:color="auto" w:fill="auto"/>
          </w:tcPr>
          <w:p w14:paraId="35AABDB8" w14:textId="25937A0D" w:rsidR="00645E89" w:rsidRPr="0000439C" w:rsidRDefault="00645E89" w:rsidP="00EB533E">
            <w:pPr>
              <w:jc w:val="left"/>
              <w:rPr>
                <w:lang w:val="en-GB"/>
              </w:rPr>
            </w:pPr>
            <w:ins w:id="727" w:author="Huawei" w:date="2020-09-28T17:56:00Z">
              <w:r>
                <w:rPr>
                  <w:rFonts w:hint="eastAsia"/>
                  <w:lang w:val="en-GB"/>
                </w:rPr>
                <w:t>W</w:t>
              </w:r>
              <w:r>
                <w:rPr>
                  <w:lang w:val="en-GB"/>
                </w:rPr>
                <w:t>e need to first clarify the proposal on what is the “F1AP reconfiguration signalling handshakes” and how can it be saved by includ</w:t>
              </w:r>
            </w:ins>
            <w:ins w:id="728" w:author="Huawei" w:date="2020-09-29T17:28:00Z">
              <w:r w:rsidR="00EB533E">
                <w:rPr>
                  <w:lang w:val="en-GB"/>
                </w:rPr>
                <w:t>ed</w:t>
              </w:r>
            </w:ins>
            <w:ins w:id="729" w:author="Huawei" w:date="2020-09-28T17:56:00Z">
              <w:r>
                <w:rPr>
                  <w:lang w:val="en-GB"/>
                </w:rPr>
                <w:t xml:space="preserve"> in RRC</w:t>
              </w:r>
              <w:r>
                <w:rPr>
                  <w:rFonts w:hint="eastAsia"/>
                  <w:lang w:val="en-GB"/>
                </w:rPr>
                <w:t>.</w:t>
              </w:r>
            </w:ins>
          </w:p>
        </w:tc>
      </w:tr>
      <w:tr w:rsidR="00634FD3" w:rsidRPr="0000439C" w14:paraId="28AD5E3D" w14:textId="77777777" w:rsidTr="00645E89">
        <w:trPr>
          <w:ins w:id="730" w:author="황준/5G/6G표준Lab(SR)/Staff Engineer/삼성전자" w:date="2020-09-29T19:41:00Z"/>
        </w:trPr>
        <w:tc>
          <w:tcPr>
            <w:tcW w:w="1972" w:type="dxa"/>
            <w:shd w:val="clear" w:color="auto" w:fill="auto"/>
          </w:tcPr>
          <w:p w14:paraId="7FE19935" w14:textId="7A8697E8" w:rsidR="00634FD3" w:rsidRDefault="00634FD3" w:rsidP="00634FD3">
            <w:pPr>
              <w:jc w:val="left"/>
              <w:rPr>
                <w:ins w:id="731" w:author="황준/5G/6G표준Lab(SR)/Staff Engineer/삼성전자" w:date="2020-09-29T19:41:00Z"/>
                <w:lang w:val="en-GB"/>
              </w:rPr>
            </w:pPr>
            <w:ins w:id="732" w:author="황준/5G/6G표준Lab(SR)/Staff Engineer/삼성전자" w:date="2020-09-29T19:41:00Z">
              <w:r>
                <w:rPr>
                  <w:rFonts w:eastAsiaTheme="minorEastAsia"/>
                  <w:lang w:val="en-GB" w:eastAsia="ko-KR"/>
                </w:rPr>
                <w:t>S</w:t>
              </w:r>
              <w:r>
                <w:rPr>
                  <w:rFonts w:eastAsiaTheme="minorEastAsia" w:hint="eastAsia"/>
                  <w:lang w:val="en-GB" w:eastAsia="ko-KR"/>
                </w:rPr>
                <w:t xml:space="preserve">amsung </w:t>
              </w:r>
            </w:ins>
          </w:p>
        </w:tc>
        <w:tc>
          <w:tcPr>
            <w:tcW w:w="7657" w:type="dxa"/>
            <w:shd w:val="clear" w:color="auto" w:fill="auto"/>
          </w:tcPr>
          <w:p w14:paraId="187E8842" w14:textId="41EFCC08" w:rsidR="00634FD3" w:rsidRDefault="00634FD3" w:rsidP="00634FD3">
            <w:pPr>
              <w:jc w:val="left"/>
              <w:rPr>
                <w:ins w:id="733" w:author="황준/5G/6G표준Lab(SR)/Staff Engineer/삼성전자" w:date="2020-09-29T19:41:00Z"/>
                <w:rFonts w:eastAsiaTheme="minorEastAsia"/>
                <w:lang w:val="en-GB" w:eastAsia="ko-KR"/>
              </w:rPr>
            </w:pPr>
            <w:ins w:id="734" w:author="황준/5G/6G표준Lab(SR)/Staff Engineer/삼성전자" w:date="2020-09-29T19:42:00Z">
              <w:r>
                <w:rPr>
                  <w:rFonts w:eastAsiaTheme="minorEastAsia"/>
                  <w:lang w:val="en-GB" w:eastAsia="ko-KR"/>
                </w:rPr>
                <w:t>T</w:t>
              </w:r>
            </w:ins>
            <w:ins w:id="735" w:author="황준/5G/6G표준Lab(SR)/Staff Engineer/삼성전자" w:date="2020-09-29T19:41:00Z">
              <w:r>
                <w:rPr>
                  <w:rFonts w:eastAsiaTheme="minorEastAsia"/>
                  <w:lang w:val="en-GB"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493E11E2" w14:textId="77777777" w:rsidR="00634FD3" w:rsidRDefault="00634FD3" w:rsidP="00634FD3">
            <w:pPr>
              <w:jc w:val="left"/>
              <w:rPr>
                <w:ins w:id="736" w:author="황준/5G/6G표준Lab(SR)/Staff Engineer/삼성전자" w:date="2020-09-29T19:41:00Z"/>
                <w:b/>
                <w:bCs/>
                <w:lang w:val="en-GB"/>
              </w:rPr>
            </w:pPr>
            <w:ins w:id="737" w:author="황준/5G/6G표준Lab(SR)/Staff Engineer/삼성전자" w:date="2020-09-29T19:41:00Z">
              <w:r w:rsidRPr="003455E3">
                <w:rPr>
                  <w:b/>
                  <w:bCs/>
                  <w:lang w:val="en-GB"/>
                </w:rPr>
                <w:t>purpose/benefit</w:t>
              </w:r>
              <w:r>
                <w:rPr>
                  <w:b/>
                  <w:bCs/>
                  <w:lang w:val="en-GB"/>
                </w:rPr>
                <w:t>:</w:t>
              </w:r>
            </w:ins>
          </w:p>
          <w:p w14:paraId="6D40F6FF" w14:textId="77777777" w:rsidR="00634FD3" w:rsidRPr="00653BEF" w:rsidRDefault="00634FD3" w:rsidP="00634FD3">
            <w:pPr>
              <w:pStyle w:val="ListParagraph"/>
              <w:numPr>
                <w:ilvl w:val="0"/>
                <w:numId w:val="20"/>
              </w:numPr>
              <w:rPr>
                <w:ins w:id="738" w:author="황준/5G/6G표준Lab(SR)/Staff Engineer/삼성전자" w:date="2020-09-29T19:41:00Z"/>
                <w:rFonts w:eastAsiaTheme="minorEastAsia"/>
                <w:lang w:val="en-GB" w:eastAsia="ko-KR"/>
              </w:rPr>
            </w:pPr>
            <w:ins w:id="739" w:author="황준/5G/6G표준Lab(SR)/Staff Engineer/삼성전자" w:date="2020-09-29T19:41:00Z">
              <w:r>
                <w:rPr>
                  <w:rFonts w:eastAsia="DengXian"/>
                  <w:lang w:val="en-GB" w:eastAsia="zh-CN"/>
                </w:rPr>
                <w:t>T</w:t>
              </w:r>
              <w:r>
                <w:rPr>
                  <w:rFonts w:eastAsia="DengXian" w:hint="eastAsia"/>
                  <w:lang w:val="en-GB" w:eastAsia="zh-CN"/>
                </w:rPr>
                <w:t>h</w:t>
              </w:r>
              <w:r>
                <w:rPr>
                  <w:rFonts w:eastAsia="DengXian"/>
                  <w:lang w:val="en-GB" w:eastAsia="zh-CN"/>
                </w:rPr>
                <w:t xml:space="preserve">e benefit is unclear to us </w:t>
              </w:r>
            </w:ins>
          </w:p>
          <w:p w14:paraId="7050840D" w14:textId="77777777" w:rsidR="00634FD3" w:rsidRDefault="00634FD3" w:rsidP="00634FD3">
            <w:pPr>
              <w:rPr>
                <w:ins w:id="740" w:author="황준/5G/6G표준Lab(SR)/Staff Engineer/삼성전자" w:date="2020-09-29T19:41:00Z"/>
                <w:b/>
                <w:bCs/>
                <w:lang w:val="en-GB"/>
              </w:rPr>
            </w:pPr>
            <w:ins w:id="741" w:author="황준/5G/6G표준Lab(SR)/Staff Engineer/삼성전자" w:date="2020-09-29T19:41:00Z">
              <w:r w:rsidRPr="003455E3">
                <w:rPr>
                  <w:b/>
                  <w:bCs/>
                  <w:lang w:val="en-GB"/>
                </w:rPr>
                <w:t>technical solution</w:t>
              </w:r>
              <w:r>
                <w:rPr>
                  <w:b/>
                  <w:bCs/>
                  <w:lang w:val="en-GB"/>
                </w:rPr>
                <w:t>:</w:t>
              </w:r>
            </w:ins>
          </w:p>
          <w:p w14:paraId="5BE6EAD2" w14:textId="77777777" w:rsidR="00634FD3" w:rsidRPr="00653BEF" w:rsidRDefault="00634FD3" w:rsidP="00634FD3">
            <w:pPr>
              <w:pStyle w:val="ListParagraph"/>
              <w:numPr>
                <w:ilvl w:val="0"/>
                <w:numId w:val="20"/>
              </w:numPr>
              <w:rPr>
                <w:ins w:id="742" w:author="황준/5G/6G표준Lab(SR)/Staff Engineer/삼성전자" w:date="2020-09-29T19:41:00Z"/>
                <w:rFonts w:eastAsiaTheme="minorEastAsia"/>
                <w:lang w:val="en-GB" w:eastAsia="ko-KR"/>
              </w:rPr>
            </w:pPr>
            <w:ins w:id="743" w:author="황준/5G/6G표준Lab(SR)/Staff Engineer/삼성전자" w:date="2020-09-29T19:41:00Z">
              <w:r>
                <w:rPr>
                  <w:rFonts w:eastAsia="DengXian"/>
                  <w:lang w:val="en-GB" w:eastAsia="zh-CN"/>
                </w:rPr>
                <w:t>A</w:t>
              </w:r>
              <w:r>
                <w:rPr>
                  <w:rFonts w:eastAsia="DengXian" w:hint="eastAsia"/>
                  <w:lang w:val="en-GB" w:eastAsia="zh-CN"/>
                </w:rPr>
                <w:t>s</w:t>
              </w:r>
              <w:r>
                <w:rPr>
                  <w:rFonts w:eastAsia="DengXian"/>
                  <w:lang w:val="en-GB" w:eastAsia="zh-CN"/>
                </w:rPr>
                <w:t xml:space="preserve"> described above</w:t>
              </w:r>
            </w:ins>
          </w:p>
          <w:p w14:paraId="44CB5D1F" w14:textId="77777777" w:rsidR="00634FD3" w:rsidRPr="00653BEF" w:rsidRDefault="00634FD3" w:rsidP="00634FD3">
            <w:pPr>
              <w:rPr>
                <w:ins w:id="744" w:author="황준/5G/6G표준Lab(SR)/Staff Engineer/삼성전자" w:date="2020-09-29T19:41:00Z"/>
                <w:b/>
                <w:bCs/>
                <w:lang w:val="en-GB"/>
              </w:rPr>
            </w:pPr>
            <w:ins w:id="745" w:author="황준/5G/6G표준Lab(SR)/Staff Engineer/삼성전자" w:date="2020-09-29T19:41:00Z">
              <w:r w:rsidRPr="00653BEF">
                <w:rPr>
                  <w:b/>
                  <w:bCs/>
                  <w:lang w:val="en-GB"/>
                </w:rPr>
                <w:t>Potential shortcomings:</w:t>
              </w:r>
            </w:ins>
          </w:p>
          <w:p w14:paraId="48C03824" w14:textId="77777777" w:rsidR="00634FD3" w:rsidRDefault="00634FD3" w:rsidP="00634FD3">
            <w:pPr>
              <w:pStyle w:val="ListParagraph"/>
              <w:numPr>
                <w:ilvl w:val="0"/>
                <w:numId w:val="20"/>
              </w:numPr>
              <w:rPr>
                <w:ins w:id="746" w:author="황준/5G/6G표준Lab(SR)/Staff Engineer/삼성전자" w:date="2020-09-29T19:41:00Z"/>
                <w:rFonts w:eastAsia="DengXian"/>
                <w:lang w:val="en-GB"/>
              </w:rPr>
            </w:pPr>
            <w:ins w:id="747" w:author="황준/5G/6G표준Lab(SR)/Staff Engineer/삼성전자" w:date="2020-09-29T19:41:00Z">
              <w:r>
                <w:rPr>
                  <w:rFonts w:eastAsia="DengXian"/>
                  <w:lang w:val="en-GB" w:eastAsia="zh-CN"/>
                </w:rPr>
                <w:t>Break the basic design in Rel-16, i.e., F1AP via BH RLC CH</w:t>
              </w:r>
            </w:ins>
          </w:p>
          <w:p w14:paraId="11369AAB" w14:textId="77777777" w:rsidR="00634FD3" w:rsidRDefault="00634FD3" w:rsidP="00634FD3">
            <w:pPr>
              <w:rPr>
                <w:ins w:id="748" w:author="황준/5G/6G표준Lab(SR)/Staff Engineer/삼성전자" w:date="2020-09-29T19:41:00Z"/>
                <w:b/>
                <w:bCs/>
                <w:lang w:val="en-GB"/>
              </w:rPr>
            </w:pPr>
            <w:ins w:id="749" w:author="황준/5G/6G표준Lab(SR)/Staff Engineer/삼성전자" w:date="2020-09-29T19:41:00Z">
              <w:r w:rsidRPr="003455E3">
                <w:rPr>
                  <w:b/>
                  <w:bCs/>
                  <w:lang w:val="en-GB"/>
                </w:rPr>
                <w:t>specification effort</w:t>
              </w:r>
              <w:r>
                <w:rPr>
                  <w:b/>
                  <w:bCs/>
                  <w:lang w:val="en-GB"/>
                </w:rPr>
                <w:t>:</w:t>
              </w:r>
            </w:ins>
          </w:p>
          <w:p w14:paraId="0CBF79B9" w14:textId="76D84093" w:rsidR="00634FD3" w:rsidRDefault="00634FD3" w:rsidP="00634FD3">
            <w:pPr>
              <w:jc w:val="left"/>
              <w:rPr>
                <w:ins w:id="750" w:author="황준/5G/6G표준Lab(SR)/Staff Engineer/삼성전자" w:date="2020-09-29T19:41:00Z"/>
                <w:lang w:val="en-GB"/>
              </w:rPr>
            </w:pPr>
            <w:ins w:id="751" w:author="황준/5G/6G표준Lab(SR)/Staff Engineer/삼성전자" w:date="2020-09-29T19:41:00Z">
              <w:r>
                <w:rPr>
                  <w:rFonts w:eastAsia="DengXian"/>
                  <w:lang w:val="en-GB"/>
                </w:rPr>
                <w:t>Include F1AP in other RRC messages, e.g., HO CMD.</w:t>
              </w:r>
            </w:ins>
          </w:p>
        </w:tc>
      </w:tr>
      <w:tr w:rsidR="00E8606D" w:rsidRPr="0000439C" w14:paraId="63567888" w14:textId="77777777" w:rsidTr="00E8606D">
        <w:trPr>
          <w:ins w:id="752"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735CA06" w14:textId="72281853" w:rsidR="00E8606D" w:rsidRPr="00E8606D" w:rsidRDefault="00E8606D" w:rsidP="00E8606D">
            <w:pPr>
              <w:jc w:val="left"/>
              <w:rPr>
                <w:ins w:id="753" w:author="Ericsson" w:date="2020-09-29T13:05:00Z"/>
                <w:rFonts w:eastAsiaTheme="minorEastAsia"/>
                <w:lang w:val="en-GB" w:eastAsia="ko-KR"/>
              </w:rPr>
            </w:pPr>
            <w:ins w:id="754" w:author="Ericsson" w:date="2020-09-29T13:06:00Z">
              <w:r>
                <w:rPr>
                  <w:lang w:val="en-GB"/>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5943F8A" w14:textId="2CFAC579" w:rsidR="00E8606D" w:rsidRPr="00E8606D" w:rsidRDefault="00E8606D" w:rsidP="00E8606D">
            <w:pPr>
              <w:jc w:val="left"/>
              <w:rPr>
                <w:ins w:id="755" w:author="Ericsson" w:date="2020-09-29T13:05:00Z"/>
                <w:rFonts w:eastAsiaTheme="minorEastAsia"/>
                <w:lang w:val="en-GB" w:eastAsia="ko-KR"/>
              </w:rPr>
            </w:pPr>
            <w:ins w:id="756" w:author="Ericsson" w:date="2020-09-29T13:06:00Z">
              <w:r>
                <w:rPr>
                  <w:lang w:val="en-GB"/>
                </w:rPr>
                <w:t>This is a RAN3 topic. So RAN2 can wait progress in RAN3 before discussing, if needed, this issue.</w:t>
              </w:r>
            </w:ins>
          </w:p>
        </w:tc>
      </w:tr>
      <w:tr w:rsidR="00636A8A" w:rsidRPr="0000439C" w14:paraId="082639D6" w14:textId="77777777" w:rsidTr="00E8606D">
        <w:trPr>
          <w:ins w:id="757"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A63F3F" w14:textId="14996693" w:rsidR="00636A8A" w:rsidRDefault="00636A8A" w:rsidP="00636A8A">
            <w:pPr>
              <w:jc w:val="left"/>
              <w:rPr>
                <w:ins w:id="758" w:author="Intel - Li, Ziyi" w:date="2020-09-30T08:46:00Z"/>
                <w:lang w:val="en-GB"/>
              </w:rPr>
            </w:pPr>
            <w:ins w:id="759" w:author="Intel - Li, Ziyi" w:date="2020-09-30T08:46:00Z">
              <w:r w:rsidRPr="00F0319D">
                <w:rPr>
                  <w:lang w:val="en-GB"/>
                </w:rP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D51228" w14:textId="5C00BFF6" w:rsidR="00636A8A" w:rsidRDefault="00636A8A" w:rsidP="00636A8A">
            <w:pPr>
              <w:jc w:val="left"/>
              <w:rPr>
                <w:ins w:id="760" w:author="Intel - Li, Ziyi" w:date="2020-09-30T08:46:00Z"/>
                <w:lang w:val="en-GB"/>
              </w:rPr>
            </w:pPr>
            <w:ins w:id="761" w:author="Intel - Li, Ziyi" w:date="2020-09-30T08:46:00Z">
              <w:r>
                <w:rPr>
                  <w:lang w:val="en-GB"/>
                </w:rPr>
                <w:t>We think this can be left to RAN3 discussion, and RAN2 further enhance RRC signalling if there’s any RAN3 agreement.</w:t>
              </w:r>
            </w:ins>
          </w:p>
        </w:tc>
      </w:tr>
    </w:tbl>
    <w:p w14:paraId="0C282DA4" w14:textId="77777777" w:rsidR="00CE47BE" w:rsidRDefault="00CE47BE" w:rsidP="00E2362B">
      <w:pPr>
        <w:jc w:val="left"/>
        <w:rPr>
          <w:ins w:id="762" w:author="LG" w:date="2020-09-28T16:32:00Z"/>
          <w:b/>
          <w:bCs/>
          <w:lang w:val="en-GB"/>
        </w:rPr>
      </w:pPr>
    </w:p>
    <w:p w14:paraId="12883EE8" w14:textId="77777777" w:rsidR="00F23259" w:rsidRDefault="00F23259" w:rsidP="00F23259">
      <w:pPr>
        <w:pStyle w:val="Heading3"/>
        <w:rPr>
          <w:ins w:id="763" w:author="LG" w:date="2020-09-28T16:32:00Z"/>
        </w:rPr>
      </w:pPr>
      <w:ins w:id="764" w:author="LG" w:date="2020-09-28T16:32:00Z">
        <w:r>
          <w:lastRenderedPageBreak/>
          <w:t>2.2.16</w:t>
        </w:r>
        <w:r>
          <w:tab/>
        </w:r>
        <w:r w:rsidRPr="009F1065">
          <w:t>Conditional packet duplication</w:t>
        </w:r>
        <w:r>
          <w:t xml:space="preserve"> </w:t>
        </w:r>
      </w:ins>
    </w:p>
    <w:p w14:paraId="0FE1FBD0" w14:textId="77777777" w:rsidR="00F23259" w:rsidRPr="000F58D1" w:rsidRDefault="00F23259" w:rsidP="00F23259">
      <w:pPr>
        <w:rPr>
          <w:ins w:id="765" w:author="LG" w:date="2020-09-28T16:32:00Z"/>
          <w:lang w:val="en-GB"/>
        </w:rPr>
      </w:pPr>
      <w:ins w:id="766" w:author="LG" w:date="2020-09-28T16:32:00Z">
        <w:r>
          <w:rPr>
            <w:lang w:val="en-GB"/>
          </w:rPr>
          <w:t xml:space="preserve">Proposed by </w:t>
        </w:r>
        <w:r w:rsidRPr="009F1065">
          <w:rPr>
            <w:lang w:val="en-GB"/>
          </w:rPr>
          <w:t>R2-2008025</w:t>
        </w:r>
        <w:r>
          <w:rPr>
            <w:lang w:val="en-GB"/>
          </w:rPr>
          <w:t>,</w:t>
        </w:r>
      </w:ins>
    </w:p>
    <w:p w14:paraId="6B861082" w14:textId="77777777" w:rsidR="00F23259" w:rsidRDefault="00F23259" w:rsidP="00F23259">
      <w:pPr>
        <w:rPr>
          <w:ins w:id="767" w:author="LG" w:date="2020-09-28T16:32:00Z"/>
          <w:rFonts w:ascii="Times New Roman" w:eastAsia="Batang" w:hAnsi="Times New Roman"/>
          <w:lang w:eastAsia="ko-KR"/>
        </w:rPr>
      </w:pPr>
      <w:ins w:id="768"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1134430A" w14:textId="77777777" w:rsidR="00F23259" w:rsidRPr="00E007D3" w:rsidRDefault="00F23259" w:rsidP="00F23259">
      <w:pPr>
        <w:rPr>
          <w:ins w:id="769" w:author="LG" w:date="2020-09-28T16:32:00Z"/>
          <w:rFonts w:ascii="Times New Roman" w:eastAsia="Batang" w:hAnsi="Times New Roman"/>
          <w:lang w:eastAsia="ko-KR"/>
        </w:rPr>
      </w:pPr>
    </w:p>
    <w:p w14:paraId="1CFC9B32" w14:textId="77777777" w:rsidR="00F23259" w:rsidRDefault="00F23259" w:rsidP="00F23259">
      <w:pPr>
        <w:rPr>
          <w:ins w:id="770" w:author="LG" w:date="2020-09-28T16:32:00Z"/>
          <w:b/>
          <w:bCs/>
          <w:lang w:val="en-GB"/>
        </w:rPr>
      </w:pPr>
      <w:ins w:id="771" w:author="LG" w:date="2020-09-28T16:32:00Z">
        <w:r w:rsidRPr="003455E3">
          <w:rPr>
            <w:b/>
            <w:bCs/>
            <w:lang w:val="en-GB"/>
          </w:rPr>
          <w:t>Q</w:t>
        </w:r>
        <w:r>
          <w:rPr>
            <w:b/>
            <w:bCs/>
            <w:lang w:val="en-GB"/>
          </w:rPr>
          <w:t>16</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F23259" w:rsidRPr="0000439C" w14:paraId="480D3C61" w14:textId="77777777" w:rsidTr="00BC1EEC">
        <w:trPr>
          <w:ins w:id="772" w:author="LG" w:date="2020-09-28T16:32:00Z"/>
        </w:trPr>
        <w:tc>
          <w:tcPr>
            <w:tcW w:w="1975" w:type="dxa"/>
            <w:shd w:val="clear" w:color="auto" w:fill="auto"/>
          </w:tcPr>
          <w:p w14:paraId="21DA885C" w14:textId="77777777" w:rsidR="00F23259" w:rsidRPr="0000439C" w:rsidRDefault="00F23259" w:rsidP="00E151CE">
            <w:pPr>
              <w:jc w:val="left"/>
              <w:rPr>
                <w:ins w:id="773" w:author="LG" w:date="2020-09-28T16:32:00Z"/>
                <w:b/>
                <w:bCs/>
                <w:lang w:val="en-GB"/>
              </w:rPr>
            </w:pPr>
            <w:ins w:id="774" w:author="LG" w:date="2020-09-28T16:32:00Z">
              <w:r w:rsidRPr="0000439C">
                <w:rPr>
                  <w:b/>
                  <w:bCs/>
                  <w:lang w:val="en-GB"/>
                </w:rPr>
                <w:t>Company</w:t>
              </w:r>
            </w:ins>
          </w:p>
        </w:tc>
        <w:tc>
          <w:tcPr>
            <w:tcW w:w="7654" w:type="dxa"/>
            <w:shd w:val="clear" w:color="auto" w:fill="auto"/>
          </w:tcPr>
          <w:p w14:paraId="57ADF7EE" w14:textId="77777777" w:rsidR="00F23259" w:rsidRPr="0000439C" w:rsidRDefault="00F23259" w:rsidP="00E151CE">
            <w:pPr>
              <w:jc w:val="left"/>
              <w:rPr>
                <w:ins w:id="775" w:author="LG" w:date="2020-09-28T16:32:00Z"/>
                <w:b/>
                <w:bCs/>
                <w:lang w:val="en-GB"/>
              </w:rPr>
            </w:pPr>
            <w:ins w:id="776" w:author="LG" w:date="2020-09-28T16:32:00Z">
              <w:r>
                <w:rPr>
                  <w:b/>
                  <w:bCs/>
                  <w:lang w:val="en-GB"/>
                </w:rPr>
                <w:t>Comment</w:t>
              </w:r>
            </w:ins>
          </w:p>
        </w:tc>
      </w:tr>
      <w:tr w:rsidR="00F23259" w:rsidRPr="0000439C" w14:paraId="57DDE9F0" w14:textId="77777777" w:rsidTr="00BC1EEC">
        <w:trPr>
          <w:ins w:id="777" w:author="LG" w:date="2020-09-28T16:32:00Z"/>
        </w:trPr>
        <w:tc>
          <w:tcPr>
            <w:tcW w:w="1975" w:type="dxa"/>
            <w:shd w:val="clear" w:color="auto" w:fill="auto"/>
          </w:tcPr>
          <w:p w14:paraId="3ED223B0" w14:textId="77777777" w:rsidR="00F23259" w:rsidRDefault="00F23259" w:rsidP="00E151CE">
            <w:pPr>
              <w:jc w:val="left"/>
              <w:rPr>
                <w:ins w:id="778" w:author="LG" w:date="2020-09-28T16:32:00Z"/>
                <w:rFonts w:eastAsia="Malgun Gothic"/>
                <w:lang w:val="en-GB" w:eastAsia="ko-KR"/>
              </w:rPr>
            </w:pPr>
            <w:ins w:id="779" w:author="LG" w:date="2020-09-28T16:32:00Z">
              <w:r w:rsidRPr="00BE6ED4">
                <w:rPr>
                  <w:rFonts w:eastAsia="Malgun Gothic" w:hint="eastAsia"/>
                  <w:lang w:val="en-GB" w:eastAsia="ko-KR"/>
                </w:rPr>
                <w:t>LG</w:t>
              </w:r>
            </w:ins>
          </w:p>
          <w:p w14:paraId="1EAFF799" w14:textId="77777777" w:rsidR="00F23259" w:rsidRPr="00E007D3" w:rsidRDefault="00F23259" w:rsidP="00E151CE">
            <w:pPr>
              <w:jc w:val="left"/>
              <w:rPr>
                <w:ins w:id="780" w:author="LG" w:date="2020-09-28T16:32:00Z"/>
                <w:rFonts w:eastAsia="Malgun Gothic"/>
                <w:lang w:val="en-GB" w:eastAsia="ko-KR"/>
              </w:rPr>
            </w:pPr>
          </w:p>
        </w:tc>
        <w:tc>
          <w:tcPr>
            <w:tcW w:w="7654" w:type="dxa"/>
            <w:shd w:val="clear" w:color="auto" w:fill="auto"/>
          </w:tcPr>
          <w:p w14:paraId="5FBA6832" w14:textId="77777777" w:rsidR="00F23259" w:rsidRPr="009F1065" w:rsidRDefault="00F23259" w:rsidP="00E151CE">
            <w:pPr>
              <w:jc w:val="left"/>
              <w:rPr>
                <w:ins w:id="781" w:author="LG" w:date="2020-09-28T16:32:00Z"/>
                <w:rFonts w:eastAsia="Malgun Gothic"/>
                <w:lang w:val="en-GB" w:eastAsia="ko-KR"/>
              </w:rPr>
            </w:pPr>
            <w:ins w:id="782" w:author="LG" w:date="2020-09-28T16:32:00Z">
              <w:r>
                <w:rPr>
                  <w:rFonts w:eastAsia="Malgun Gothic" w:hint="eastAsia"/>
                  <w:lang w:val="en-GB" w:eastAsia="ko-KR"/>
                </w:rPr>
                <w:t xml:space="preserve">We think that </w:t>
              </w:r>
              <w:r>
                <w:rPr>
                  <w:rFonts w:eastAsia="Malgun Gothic"/>
                  <w:lang w:val="en-GB" w:eastAsia="ko-KR"/>
                </w:rPr>
                <w:t xml:space="preserve">it is worthwhile to discuss </w:t>
              </w:r>
              <w:r>
                <w:rPr>
                  <w:rFonts w:eastAsia="Malgun Gothic" w:hint="eastAsia"/>
                  <w:lang w:val="en-GB" w:eastAsia="ko-KR"/>
                </w:rPr>
                <w:t xml:space="preserve">packet duplication </w:t>
              </w:r>
              <w:r>
                <w:rPr>
                  <w:rFonts w:eastAsia="Malgun Gothic"/>
                  <w:lang w:val="en-GB" w:eastAsia="ko-KR"/>
                </w:rPr>
                <w:t>at BAP entity to overcome packet loss and increase reliability after BH RLF.</w:t>
              </w:r>
            </w:ins>
          </w:p>
          <w:p w14:paraId="0D3C282C" w14:textId="77777777" w:rsidR="00F23259" w:rsidRPr="00E007D3" w:rsidRDefault="00F23259" w:rsidP="00E151CE">
            <w:pPr>
              <w:jc w:val="left"/>
              <w:rPr>
                <w:ins w:id="783" w:author="LG" w:date="2020-09-28T16:32:00Z"/>
                <w:rFonts w:eastAsia="Malgun Gothic"/>
                <w:lang w:val="en-GB" w:eastAsia="ko-KR"/>
              </w:rPr>
            </w:pPr>
            <w:ins w:id="784" w:author="LG" w:date="2020-09-28T16:32:00Z">
              <w:r w:rsidRPr="009F1065">
                <w:rPr>
                  <w:rFonts w:eastAsia="Malgun Gothic"/>
                  <w:lang w:val="en-GB"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BC1EEC" w:rsidRPr="0000439C" w14:paraId="0B4567F1" w14:textId="77777777" w:rsidTr="00BC1EEC">
        <w:trPr>
          <w:ins w:id="785" w:author="Ericsson" w:date="2020-09-29T13:06:00Z"/>
        </w:trPr>
        <w:tc>
          <w:tcPr>
            <w:tcW w:w="1972" w:type="dxa"/>
            <w:shd w:val="clear" w:color="auto" w:fill="auto"/>
          </w:tcPr>
          <w:p w14:paraId="6A69FF49" w14:textId="77777777" w:rsidR="00BC1EEC" w:rsidRPr="0000439C" w:rsidRDefault="00BC1EEC" w:rsidP="00EE3B24">
            <w:pPr>
              <w:jc w:val="left"/>
              <w:rPr>
                <w:ins w:id="786" w:author="Ericsson" w:date="2020-09-29T13:06:00Z"/>
                <w:lang w:val="en-GB"/>
              </w:rPr>
            </w:pPr>
            <w:ins w:id="787" w:author="Ericsson" w:date="2020-09-29T13:06:00Z">
              <w:r>
                <w:rPr>
                  <w:lang w:val="en-GB"/>
                </w:rPr>
                <w:t>Ericsson</w:t>
              </w:r>
            </w:ins>
          </w:p>
        </w:tc>
        <w:tc>
          <w:tcPr>
            <w:tcW w:w="7657" w:type="dxa"/>
            <w:shd w:val="clear" w:color="auto" w:fill="auto"/>
          </w:tcPr>
          <w:p w14:paraId="7F737466" w14:textId="77777777" w:rsidR="00BC1EEC" w:rsidRPr="0000439C" w:rsidRDefault="00BC1EEC" w:rsidP="00EE3B24">
            <w:pPr>
              <w:jc w:val="left"/>
              <w:rPr>
                <w:ins w:id="788" w:author="Ericsson" w:date="2020-09-29T13:06:00Z"/>
                <w:lang w:val="en-GB"/>
              </w:rPr>
            </w:pPr>
            <w:ins w:id="789" w:author="Ericsson" w:date="2020-09-29T13:06:00Z">
              <w:r w:rsidRPr="00BC1EEC">
                <w:rPr>
                  <w:lang w:val="en-GB"/>
                </w:rPr>
                <w:t xml:space="preserve">PDCP packet duplication is already possible and, with proper route ID setting and good implementation, it could be achieved that those packets follow different path. </w:t>
              </w:r>
              <w:r>
                <w:rPr>
                  <w:lang w:val="en-GB"/>
                </w:rPr>
                <w:t>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Pr>
                  <w:lang w:val="en-GB"/>
                </w:rP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w:t>
              </w:r>
              <w:proofErr w:type="gramStart"/>
              <w:r>
                <w:rPr>
                  <w:lang w:val="en-GB"/>
                </w:rPr>
                <w:t>has to</w:t>
              </w:r>
              <w:proofErr w:type="gramEnd"/>
              <w:r>
                <w:rPr>
                  <w:lang w:val="en-GB"/>
                </w:rPr>
                <w:t xml:space="preserve"> ensure that the duplicates have to be mapped to separate carriers, as it happens in the legacy PDCP duplication. </w:t>
              </w:r>
              <w:r>
                <w:rPr>
                  <w:lang w:val="en-GB"/>
                </w:rPr>
                <w:br/>
                <w:t>If then the intention is to even support BAP duplicates transmissions towards different links/</w:t>
              </w:r>
              <w:proofErr w:type="spellStart"/>
              <w:r>
                <w:rPr>
                  <w:lang w:val="en-GB"/>
                </w:rPr>
                <w:t>childs</w:t>
              </w:r>
              <w:proofErr w:type="spellEnd"/>
              <w:r>
                <w:rPr>
                  <w:lang w:val="en-GB"/>
                </w:rPr>
                <w:t xml:space="preserve">, then there is the risk that a high </w:t>
              </w:r>
              <w:proofErr w:type="gramStart"/>
              <w:r>
                <w:rPr>
                  <w:lang w:val="en-GB"/>
                </w:rPr>
                <w:t>amount</w:t>
              </w:r>
              <w:proofErr w:type="gramEnd"/>
              <w:r>
                <w:rPr>
                  <w:lang w:val="en-GB"/>
                </w:rPr>
                <w:t xml:space="preserve"> of duplicates are unnecessarily traversing different “branches” of the IAB network, which is certainly not desired from performance perspective</w:t>
              </w:r>
            </w:ins>
          </w:p>
        </w:tc>
      </w:tr>
      <w:tr w:rsidR="00F23259" w:rsidRPr="0000439C" w14:paraId="0A6689D0" w14:textId="77777777" w:rsidTr="00BC1EEC">
        <w:trPr>
          <w:ins w:id="790" w:author="LG" w:date="2020-09-28T16:32:00Z"/>
        </w:trPr>
        <w:tc>
          <w:tcPr>
            <w:tcW w:w="1975" w:type="dxa"/>
            <w:shd w:val="clear" w:color="auto" w:fill="auto"/>
          </w:tcPr>
          <w:p w14:paraId="776480BD" w14:textId="77777777" w:rsidR="00F23259" w:rsidRPr="0000439C" w:rsidRDefault="00F23259" w:rsidP="00E151CE">
            <w:pPr>
              <w:jc w:val="left"/>
              <w:rPr>
                <w:ins w:id="791" w:author="LG" w:date="2020-09-28T16:32:00Z"/>
                <w:lang w:val="en-GB"/>
              </w:rPr>
            </w:pPr>
          </w:p>
        </w:tc>
        <w:tc>
          <w:tcPr>
            <w:tcW w:w="7654" w:type="dxa"/>
            <w:shd w:val="clear" w:color="auto" w:fill="auto"/>
          </w:tcPr>
          <w:p w14:paraId="65ABC9B8" w14:textId="77777777" w:rsidR="00F23259" w:rsidRPr="0000439C" w:rsidRDefault="00F23259" w:rsidP="00E151CE">
            <w:pPr>
              <w:jc w:val="left"/>
              <w:rPr>
                <w:ins w:id="792" w:author="LG" w:date="2020-09-28T16:32:00Z"/>
                <w:lang w:val="en-GB"/>
              </w:rPr>
            </w:pPr>
          </w:p>
        </w:tc>
      </w:tr>
      <w:tr w:rsidR="00F23259" w:rsidRPr="0000439C" w14:paraId="20380D50" w14:textId="77777777" w:rsidTr="00BC1EEC">
        <w:trPr>
          <w:ins w:id="793" w:author="LG" w:date="2020-09-28T16:32:00Z"/>
        </w:trPr>
        <w:tc>
          <w:tcPr>
            <w:tcW w:w="1975" w:type="dxa"/>
            <w:shd w:val="clear" w:color="auto" w:fill="auto"/>
          </w:tcPr>
          <w:p w14:paraId="1AC1AE9B" w14:textId="77777777" w:rsidR="00F23259" w:rsidRPr="0000439C" w:rsidRDefault="00F23259" w:rsidP="00E151CE">
            <w:pPr>
              <w:jc w:val="left"/>
              <w:rPr>
                <w:ins w:id="794" w:author="LG" w:date="2020-09-28T16:32:00Z"/>
                <w:lang w:val="en-GB"/>
              </w:rPr>
            </w:pPr>
          </w:p>
        </w:tc>
        <w:tc>
          <w:tcPr>
            <w:tcW w:w="7654" w:type="dxa"/>
            <w:shd w:val="clear" w:color="auto" w:fill="auto"/>
          </w:tcPr>
          <w:p w14:paraId="13543313" w14:textId="77777777" w:rsidR="00F23259" w:rsidRPr="0000439C" w:rsidRDefault="00F23259" w:rsidP="00E151CE">
            <w:pPr>
              <w:jc w:val="left"/>
              <w:rPr>
                <w:ins w:id="795" w:author="LG" w:date="2020-09-28T16:32:00Z"/>
                <w:lang w:val="en-GB"/>
              </w:rPr>
            </w:pPr>
          </w:p>
        </w:tc>
      </w:tr>
    </w:tbl>
    <w:p w14:paraId="21636C63" w14:textId="77777777" w:rsidR="00F23259" w:rsidRPr="009F1065" w:rsidRDefault="00F23259" w:rsidP="00F23259">
      <w:pPr>
        <w:jc w:val="left"/>
        <w:rPr>
          <w:ins w:id="796" w:author="LG" w:date="2020-09-28T16:32:00Z"/>
          <w:b/>
          <w:bCs/>
          <w:lang w:val="en-GB"/>
        </w:rPr>
      </w:pPr>
    </w:p>
    <w:p w14:paraId="719593C8" w14:textId="77777777" w:rsidR="003563A4" w:rsidRDefault="003563A4" w:rsidP="003563A4">
      <w:pPr>
        <w:pStyle w:val="Heading3"/>
        <w:rPr>
          <w:ins w:id="797" w:author="Intel - Li, Ziyi" w:date="2020-09-30T08:45:00Z"/>
        </w:rPr>
      </w:pPr>
      <w:ins w:id="798" w:author="Intel - Li, Ziyi" w:date="2020-09-30T08:45:00Z">
        <w:r>
          <w:t>2.2.17</w:t>
        </w:r>
        <w:r>
          <w:tab/>
          <w:t>Topology Establishment Enhancement</w:t>
        </w:r>
      </w:ins>
    </w:p>
    <w:p w14:paraId="12534BEE" w14:textId="77777777" w:rsidR="003563A4" w:rsidRDefault="003563A4" w:rsidP="003563A4">
      <w:pPr>
        <w:rPr>
          <w:ins w:id="799" w:author="Intel - Li, Ziyi" w:date="2020-09-30T08:45:00Z"/>
          <w:lang w:val="en-GB"/>
        </w:rPr>
      </w:pPr>
      <w:ins w:id="800" w:author="Intel - Li, Ziyi" w:date="2020-09-30T08:45:00Z">
        <w:r>
          <w:rPr>
            <w:lang w:val="en-GB"/>
          </w:rPr>
          <w:t xml:space="preserve">Proposed in R2-2006947, </w:t>
        </w:r>
      </w:ins>
    </w:p>
    <w:p w14:paraId="2094AF12" w14:textId="5F55C215" w:rsidR="003563A4" w:rsidRDefault="003563A4" w:rsidP="003563A4">
      <w:pPr>
        <w:rPr>
          <w:ins w:id="801" w:author="Intel - Li, Ziyi" w:date="2020-09-30T08:45:00Z"/>
          <w:lang w:val="en-GB"/>
        </w:rPr>
      </w:pPr>
      <w:ins w:id="802" w:author="Intel - Li, Ziyi" w:date="2020-09-30T08:45:00Z">
        <w:r>
          <w:rPr>
            <w:lang w:val="en-GB"/>
          </w:rPr>
          <w:t xml:space="preserve">Improve IAB topology establishment efficiency by considering IAB node integration sequence can help to reduce complexity of handover as well as reduce burden of topology reorganization and optimization. Hence, we propose that </w:t>
        </w:r>
        <w:r w:rsidRPr="000B2477">
          <w:rPr>
            <w:lang w:val="en-GB"/>
          </w:rPr>
          <w:t>IAB node selects another IAB node or an IAB donor as a parent only if the RSRP of the IAB node or IAB donor exceeds a threshold (which is provided in system information). The threshold is successively decreased in steps to allow all IAB nodes to integrate into the netw</w:t>
        </w:r>
        <w:bookmarkStart w:id="803" w:name="_GoBack"/>
        <w:bookmarkEnd w:id="803"/>
        <w:r w:rsidRPr="000B2477">
          <w:rPr>
            <w:lang w:val="en-GB"/>
          </w:rPr>
          <w:t>ork</w:t>
        </w:r>
        <w:r>
          <w:rPr>
            <w:lang w:val="en-GB"/>
          </w:rPr>
          <w:t xml:space="preserve">. Meanwhile, </w:t>
        </w:r>
      </w:ins>
      <w:ins w:id="804" w:author="Intel - Li, Ziyi" w:date="2020-09-30T09:18:00Z">
        <w:r w:rsidR="00C3571B">
          <w:rPr>
            <w:lang w:val="en-GB"/>
          </w:rPr>
          <w:t>t</w:t>
        </w:r>
      </w:ins>
      <w:ins w:id="805" w:author="Intel - Li, Ziyi" w:date="2020-09-30T08:45:00Z">
        <w:r w:rsidRPr="00AE704D">
          <w:rPr>
            <w:lang w:val="en-GB"/>
          </w:rPr>
          <w:t>echniques to ensure that the number of hops to an access IAB node is limited should be considered.</w:t>
        </w:r>
      </w:ins>
    </w:p>
    <w:p w14:paraId="030D1591" w14:textId="77777777" w:rsidR="003563A4" w:rsidRDefault="003563A4" w:rsidP="003563A4">
      <w:pPr>
        <w:rPr>
          <w:ins w:id="806" w:author="Intel - Li, Ziyi" w:date="2020-09-30T08:45:00Z"/>
          <w:b/>
          <w:bCs/>
          <w:lang w:val="en-GB"/>
        </w:rPr>
      </w:pPr>
      <w:ins w:id="807" w:author="Intel - Li, Ziyi" w:date="2020-09-30T08:45:00Z">
        <w:r w:rsidRPr="003455E3">
          <w:rPr>
            <w:b/>
            <w:bCs/>
            <w:lang w:val="en-GB"/>
          </w:rPr>
          <w:t>Q</w:t>
        </w:r>
        <w:r>
          <w:rPr>
            <w:b/>
            <w:bCs/>
            <w:lang w:val="en-GB"/>
          </w:rPr>
          <w:t>17</w:t>
        </w:r>
        <w:r w:rsidRPr="003455E3">
          <w:rPr>
            <w:b/>
            <w:bCs/>
            <w:lang w:val="en-GB"/>
          </w:rPr>
          <w:t>: Please provide your views on purpose/benefit, technical solution, potential shortcomings and specification effort for this enhancement candidate</w:t>
        </w:r>
        <w:r>
          <w:rPr>
            <w:b/>
            <w:bCs/>
            <w:lang w:val="en-GB"/>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3563A4" w:rsidRPr="0000439C" w14:paraId="5ED8ACEF" w14:textId="77777777" w:rsidTr="00F0319D">
        <w:trPr>
          <w:ins w:id="808" w:author="Intel - Li, Ziyi" w:date="2020-09-30T08:45:00Z"/>
        </w:trPr>
        <w:tc>
          <w:tcPr>
            <w:tcW w:w="1998" w:type="dxa"/>
            <w:shd w:val="clear" w:color="auto" w:fill="auto"/>
          </w:tcPr>
          <w:p w14:paraId="28010EDB" w14:textId="77777777" w:rsidR="003563A4" w:rsidRPr="0000439C" w:rsidRDefault="003563A4" w:rsidP="00F0319D">
            <w:pPr>
              <w:jc w:val="left"/>
              <w:rPr>
                <w:ins w:id="809" w:author="Intel - Li, Ziyi" w:date="2020-09-30T08:45:00Z"/>
                <w:b/>
                <w:bCs/>
                <w:lang w:val="en-GB"/>
              </w:rPr>
            </w:pPr>
            <w:ins w:id="810" w:author="Intel - Li, Ziyi" w:date="2020-09-30T08:45:00Z">
              <w:r w:rsidRPr="0000439C">
                <w:rPr>
                  <w:b/>
                  <w:bCs/>
                  <w:lang w:val="en-GB"/>
                </w:rPr>
                <w:t>Company</w:t>
              </w:r>
            </w:ins>
          </w:p>
        </w:tc>
        <w:tc>
          <w:tcPr>
            <w:tcW w:w="7830" w:type="dxa"/>
            <w:shd w:val="clear" w:color="auto" w:fill="auto"/>
          </w:tcPr>
          <w:p w14:paraId="4BA39D5C" w14:textId="77777777" w:rsidR="003563A4" w:rsidRPr="0000439C" w:rsidRDefault="003563A4" w:rsidP="00F0319D">
            <w:pPr>
              <w:jc w:val="left"/>
              <w:rPr>
                <w:ins w:id="811" w:author="Intel - Li, Ziyi" w:date="2020-09-30T08:45:00Z"/>
                <w:b/>
                <w:bCs/>
                <w:lang w:val="en-GB"/>
              </w:rPr>
            </w:pPr>
            <w:ins w:id="812" w:author="Intel - Li, Ziyi" w:date="2020-09-30T08:45:00Z">
              <w:r>
                <w:rPr>
                  <w:b/>
                  <w:bCs/>
                  <w:lang w:val="en-GB"/>
                </w:rPr>
                <w:t>Comment</w:t>
              </w:r>
            </w:ins>
          </w:p>
        </w:tc>
      </w:tr>
      <w:tr w:rsidR="003563A4" w:rsidRPr="0000439C" w14:paraId="33E4C2BC" w14:textId="77777777" w:rsidTr="00F0319D">
        <w:trPr>
          <w:ins w:id="813" w:author="Intel - Li, Ziyi" w:date="2020-09-30T08:45:00Z"/>
        </w:trPr>
        <w:tc>
          <w:tcPr>
            <w:tcW w:w="1998" w:type="dxa"/>
            <w:shd w:val="clear" w:color="auto" w:fill="auto"/>
          </w:tcPr>
          <w:p w14:paraId="396F36D9" w14:textId="77777777" w:rsidR="003563A4" w:rsidRPr="00F0319D" w:rsidRDefault="003563A4" w:rsidP="00F0319D">
            <w:pPr>
              <w:jc w:val="left"/>
              <w:rPr>
                <w:ins w:id="814" w:author="Intel - Li, Ziyi" w:date="2020-09-30T08:45:00Z"/>
                <w:lang w:val="en-GB"/>
              </w:rPr>
            </w:pPr>
            <w:ins w:id="815" w:author="Intel - Li, Ziyi" w:date="2020-09-30T08:45:00Z">
              <w:r w:rsidRPr="00F0319D">
                <w:rPr>
                  <w:lang w:val="en-GB"/>
                </w:rPr>
                <w:t>Intel</w:t>
              </w:r>
            </w:ins>
          </w:p>
        </w:tc>
        <w:tc>
          <w:tcPr>
            <w:tcW w:w="7830" w:type="dxa"/>
            <w:shd w:val="clear" w:color="auto" w:fill="auto"/>
          </w:tcPr>
          <w:p w14:paraId="7A97FD7E" w14:textId="77777777" w:rsidR="003563A4" w:rsidRPr="00F0319D" w:rsidRDefault="003563A4" w:rsidP="00F0319D">
            <w:pPr>
              <w:jc w:val="left"/>
              <w:rPr>
                <w:ins w:id="816" w:author="Intel - Li, Ziyi" w:date="2020-09-30T08:45:00Z"/>
                <w:lang w:val="en-GB"/>
              </w:rPr>
            </w:pPr>
            <w:ins w:id="817" w:author="Intel - Li, Ziyi" w:date="2020-09-30T08:45:00Z">
              <w:r>
                <w:t>Current</w:t>
              </w:r>
              <w:r w:rsidRPr="00023BBC">
                <w:t xml:space="preserve"> topology node integration is highly dependent on the chosen sequence for activation of IAB nodes. </w:t>
              </w:r>
              <w:r w:rsidRPr="00933DC1">
                <w:t xml:space="preserve">To reorganize an inefficient topology towards a more efficient topology, the network needs to perform handovers in very specific sequences. Determining the sequences of such handovers is non-trivial and managing the complexity of such sequences of handovers can be challenging. </w:t>
              </w:r>
              <w:r w:rsidRPr="0034240B">
                <w:t xml:space="preserve">An </w:t>
              </w:r>
              <w:r w:rsidRPr="0034240B">
                <w:lastRenderedPageBreak/>
                <w:t>initial topology that is efficient can significantly reduce the burden of topology reorganization and optimization for network operators.</w:t>
              </w:r>
            </w:ins>
          </w:p>
        </w:tc>
      </w:tr>
      <w:tr w:rsidR="003563A4" w:rsidRPr="0000439C" w14:paraId="1FC27612" w14:textId="77777777" w:rsidTr="00F0319D">
        <w:trPr>
          <w:ins w:id="818" w:author="Intel - Li, Ziyi" w:date="2020-09-30T08:45:00Z"/>
        </w:trPr>
        <w:tc>
          <w:tcPr>
            <w:tcW w:w="1998" w:type="dxa"/>
            <w:shd w:val="clear" w:color="auto" w:fill="auto"/>
          </w:tcPr>
          <w:p w14:paraId="6A0F78CA" w14:textId="77777777" w:rsidR="003563A4" w:rsidRPr="0000439C" w:rsidRDefault="003563A4" w:rsidP="00F0319D">
            <w:pPr>
              <w:jc w:val="left"/>
              <w:rPr>
                <w:ins w:id="819" w:author="Intel - Li, Ziyi" w:date="2020-09-30T08:45:00Z"/>
                <w:lang w:val="en-GB"/>
              </w:rPr>
            </w:pPr>
          </w:p>
        </w:tc>
        <w:tc>
          <w:tcPr>
            <w:tcW w:w="7830" w:type="dxa"/>
            <w:shd w:val="clear" w:color="auto" w:fill="auto"/>
          </w:tcPr>
          <w:p w14:paraId="6E99DD0F" w14:textId="77777777" w:rsidR="003563A4" w:rsidRPr="0000439C" w:rsidRDefault="003563A4" w:rsidP="00F0319D">
            <w:pPr>
              <w:jc w:val="left"/>
              <w:rPr>
                <w:ins w:id="820" w:author="Intel - Li, Ziyi" w:date="2020-09-30T08:45:00Z"/>
                <w:lang w:val="en-GB"/>
              </w:rPr>
            </w:pPr>
          </w:p>
        </w:tc>
      </w:tr>
      <w:tr w:rsidR="003563A4" w:rsidRPr="0000439C" w14:paraId="21BA1679" w14:textId="77777777" w:rsidTr="00F0319D">
        <w:trPr>
          <w:ins w:id="821" w:author="Intel - Li, Ziyi" w:date="2020-09-30T08:45:00Z"/>
        </w:trPr>
        <w:tc>
          <w:tcPr>
            <w:tcW w:w="1998" w:type="dxa"/>
            <w:shd w:val="clear" w:color="auto" w:fill="auto"/>
          </w:tcPr>
          <w:p w14:paraId="0238607E" w14:textId="77777777" w:rsidR="003563A4" w:rsidRPr="0000439C" w:rsidRDefault="003563A4" w:rsidP="00F0319D">
            <w:pPr>
              <w:jc w:val="left"/>
              <w:rPr>
                <w:ins w:id="822" w:author="Intel - Li, Ziyi" w:date="2020-09-30T08:45:00Z"/>
                <w:lang w:val="en-GB"/>
              </w:rPr>
            </w:pPr>
          </w:p>
        </w:tc>
        <w:tc>
          <w:tcPr>
            <w:tcW w:w="7830" w:type="dxa"/>
            <w:shd w:val="clear" w:color="auto" w:fill="auto"/>
          </w:tcPr>
          <w:p w14:paraId="47DA6DFB" w14:textId="77777777" w:rsidR="003563A4" w:rsidRPr="0000439C" w:rsidRDefault="003563A4" w:rsidP="00F0319D">
            <w:pPr>
              <w:jc w:val="left"/>
              <w:rPr>
                <w:ins w:id="823" w:author="Intel - Li, Ziyi" w:date="2020-09-30T08:45:00Z"/>
                <w:lang w:val="en-GB"/>
              </w:rPr>
            </w:pPr>
          </w:p>
        </w:tc>
      </w:tr>
    </w:tbl>
    <w:p w14:paraId="6128D9BB" w14:textId="7E41DFE3" w:rsidR="00F23259" w:rsidRPr="00C458B8" w:rsidDel="00F23259" w:rsidRDefault="00F23259" w:rsidP="00E2362B">
      <w:pPr>
        <w:jc w:val="left"/>
        <w:rPr>
          <w:del w:id="824" w:author="LG" w:date="2020-09-28T16:32:00Z"/>
          <w:b/>
          <w:bCs/>
        </w:rPr>
      </w:pPr>
    </w:p>
    <w:p w14:paraId="0BFBAA09" w14:textId="63A85C9A" w:rsidR="00C53466" w:rsidRDefault="00C53466" w:rsidP="00C53466">
      <w:pPr>
        <w:pStyle w:val="Heading3"/>
      </w:pPr>
      <w:r>
        <w:t>2.2.</w:t>
      </w:r>
      <w:del w:id="825" w:author="LG" w:date="2020-09-28T16:32:00Z">
        <w:r w:rsidDel="00F23259">
          <w:delText>16</w:delText>
        </w:r>
      </w:del>
      <w:ins w:id="826" w:author="LG" w:date="2020-09-28T16:32:00Z">
        <w:r w:rsidR="00F23259">
          <w:t>1</w:t>
        </w:r>
      </w:ins>
      <w:ins w:id="827" w:author="Intel - Li, Ziyi" w:date="2020-09-30T08:45:00Z">
        <w:r w:rsidR="003563A4">
          <w:t>8</w:t>
        </w:r>
      </w:ins>
      <w:ins w:id="828" w:author="LG" w:date="2020-09-28T16:32:00Z">
        <w:del w:id="829" w:author="Intel - Li, Ziyi" w:date="2020-09-30T08:45:00Z">
          <w:r w:rsidR="00F23259" w:rsidDel="003563A4">
            <w:delText>7</w:delText>
          </w:r>
        </w:del>
      </w:ins>
      <w:r>
        <w:tab/>
        <w:t>Other enhancements</w:t>
      </w:r>
    </w:p>
    <w:p w14:paraId="139065CB" w14:textId="4CF56F83" w:rsidR="00C53466" w:rsidRDefault="00C53466" w:rsidP="00C53466">
      <w:pPr>
        <w:rPr>
          <w:b/>
          <w:bCs/>
          <w:lang w:val="en-GB"/>
        </w:rPr>
      </w:pPr>
      <w:del w:id="830" w:author="LG" w:date="2020-09-28T16:32:00Z">
        <w:r w:rsidRPr="003455E3" w:rsidDel="00F23259">
          <w:rPr>
            <w:b/>
            <w:bCs/>
            <w:lang w:val="en-GB"/>
          </w:rPr>
          <w:delText>Q</w:delText>
        </w:r>
        <w:r w:rsidDel="00F23259">
          <w:rPr>
            <w:b/>
            <w:bCs/>
            <w:lang w:val="en-GB"/>
          </w:rPr>
          <w:delText>16</w:delText>
        </w:r>
      </w:del>
      <w:ins w:id="831" w:author="LG" w:date="2020-09-28T16:32:00Z">
        <w:r w:rsidR="00F23259" w:rsidRPr="003455E3">
          <w:rPr>
            <w:b/>
            <w:bCs/>
            <w:lang w:val="en-GB"/>
          </w:rPr>
          <w:t>Q</w:t>
        </w:r>
        <w:r w:rsidR="00F23259">
          <w:rPr>
            <w:b/>
            <w:bCs/>
            <w:lang w:val="en-GB"/>
          </w:rPr>
          <w:t>1</w:t>
        </w:r>
      </w:ins>
      <w:ins w:id="832" w:author="Intel - Li, Ziyi" w:date="2020-09-30T08:45:00Z">
        <w:r w:rsidR="003563A4">
          <w:rPr>
            <w:b/>
            <w:bCs/>
            <w:lang w:val="en-GB"/>
          </w:rPr>
          <w:t>8</w:t>
        </w:r>
      </w:ins>
      <w:ins w:id="833" w:author="LG" w:date="2020-09-28T16:32:00Z">
        <w:del w:id="834" w:author="Intel - Li, Ziyi" w:date="2020-09-30T08:45:00Z">
          <w:r w:rsidR="00F23259" w:rsidDel="003563A4">
            <w:rPr>
              <w:b/>
              <w:bCs/>
              <w:lang w:val="en-GB"/>
            </w:rPr>
            <w:delText>7</w:delText>
          </w:r>
        </w:del>
      </w:ins>
      <w:r w:rsidRPr="003455E3">
        <w:rPr>
          <w:b/>
          <w:bCs/>
          <w:lang w:val="en-GB"/>
        </w:rPr>
        <w:t>: Please</w:t>
      </w:r>
      <w:r>
        <w:rPr>
          <w:b/>
          <w:bCs/>
          <w:lang w:val="en-GB"/>
        </w:rPr>
        <w:t xml:space="preserve"> propose other enhancements. Please include</w:t>
      </w:r>
      <w:r w:rsidRPr="003455E3">
        <w:rPr>
          <w:b/>
          <w:bCs/>
          <w:lang w:val="en-GB"/>
        </w:rPr>
        <w:t xml:space="preserve"> your views on purpose/benefit, technical solution, potential shortcomings and specification effort for this enhancement candidate</w:t>
      </w:r>
      <w:r>
        <w:rPr>
          <w:b/>
          <w:bCs/>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C53466" w:rsidRPr="0000439C" w14:paraId="72150AC7" w14:textId="77777777" w:rsidTr="00552AA9">
        <w:tc>
          <w:tcPr>
            <w:tcW w:w="1974" w:type="dxa"/>
            <w:shd w:val="clear" w:color="auto" w:fill="auto"/>
          </w:tcPr>
          <w:p w14:paraId="259DE4AE" w14:textId="77777777" w:rsidR="00C53466" w:rsidRPr="0000439C" w:rsidRDefault="00C53466" w:rsidP="00E151CE">
            <w:pPr>
              <w:jc w:val="left"/>
              <w:rPr>
                <w:b/>
                <w:bCs/>
                <w:lang w:val="en-GB"/>
              </w:rPr>
            </w:pPr>
            <w:r w:rsidRPr="0000439C">
              <w:rPr>
                <w:b/>
                <w:bCs/>
                <w:lang w:val="en-GB"/>
              </w:rPr>
              <w:t>Company</w:t>
            </w:r>
          </w:p>
        </w:tc>
        <w:tc>
          <w:tcPr>
            <w:tcW w:w="7655" w:type="dxa"/>
            <w:shd w:val="clear" w:color="auto" w:fill="auto"/>
          </w:tcPr>
          <w:p w14:paraId="355AA913" w14:textId="28128422" w:rsidR="00C53466" w:rsidRPr="0000439C" w:rsidRDefault="003279DA" w:rsidP="00E151CE">
            <w:pPr>
              <w:jc w:val="left"/>
              <w:rPr>
                <w:b/>
                <w:bCs/>
                <w:lang w:val="en-GB"/>
              </w:rPr>
            </w:pPr>
            <w:r>
              <w:rPr>
                <w:b/>
                <w:bCs/>
                <w:lang w:val="en-GB"/>
              </w:rPr>
              <w:t>Enhancement proposed</w:t>
            </w:r>
          </w:p>
        </w:tc>
      </w:tr>
      <w:tr w:rsidR="002768A3" w:rsidRPr="0000439C" w14:paraId="4A2DCF1A" w14:textId="77777777" w:rsidTr="00552AA9">
        <w:tc>
          <w:tcPr>
            <w:tcW w:w="1974" w:type="dxa"/>
            <w:shd w:val="clear" w:color="auto" w:fill="auto"/>
          </w:tcPr>
          <w:p w14:paraId="2C4B5C12" w14:textId="7EC207A6" w:rsidR="002768A3" w:rsidRPr="0000439C" w:rsidRDefault="002768A3" w:rsidP="002768A3">
            <w:pPr>
              <w:jc w:val="left"/>
              <w:rPr>
                <w:lang w:val="en-GB"/>
              </w:rPr>
            </w:pPr>
            <w:ins w:id="835" w:author="Kyocera - Masato Fujishiro" w:date="2020-09-28T15:33:00Z">
              <w:r w:rsidRPr="00FF2146">
                <w:rPr>
                  <w:rFonts w:eastAsia="Yu Mincho" w:hint="eastAsia"/>
                  <w:lang w:val="en-GB" w:eastAsia="ja-JP"/>
                </w:rPr>
                <w:t>K</w:t>
              </w:r>
              <w:r w:rsidRPr="00FF2146">
                <w:rPr>
                  <w:rFonts w:eastAsia="Yu Mincho"/>
                  <w:lang w:val="en-GB" w:eastAsia="ja-JP"/>
                </w:rPr>
                <w:t>yocera</w:t>
              </w:r>
            </w:ins>
          </w:p>
        </w:tc>
        <w:tc>
          <w:tcPr>
            <w:tcW w:w="7655" w:type="dxa"/>
            <w:shd w:val="clear" w:color="auto" w:fill="auto"/>
          </w:tcPr>
          <w:p w14:paraId="6217E80B" w14:textId="74AC57B9" w:rsidR="002768A3" w:rsidRPr="0000439C" w:rsidRDefault="002768A3" w:rsidP="002768A3">
            <w:pPr>
              <w:jc w:val="left"/>
              <w:rPr>
                <w:lang w:val="en-GB"/>
              </w:rPr>
            </w:pPr>
            <w:ins w:id="836" w:author="Kyocera - Masato Fujishiro" w:date="2020-09-28T15:33:00Z">
              <w:r w:rsidRPr="00FF2146">
                <w:rPr>
                  <w:rFonts w:eastAsia="Yu Mincho" w:hint="eastAsia"/>
                  <w:lang w:val="en-GB" w:eastAsia="ja-JP"/>
                </w:rPr>
                <w:t>W</w:t>
              </w:r>
              <w:r w:rsidRPr="00FF2146">
                <w:rPr>
                  <w:rFonts w:eastAsia="Yu Mincho"/>
                  <w:lang w:val="en-GB" w:eastAsia="ja-JP"/>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552AA9" w:rsidRPr="0000439C" w14:paraId="0A7DB674" w14:textId="77777777" w:rsidTr="00552AA9">
        <w:tc>
          <w:tcPr>
            <w:tcW w:w="1974" w:type="dxa"/>
            <w:shd w:val="clear" w:color="auto" w:fill="auto"/>
          </w:tcPr>
          <w:p w14:paraId="5A6F01DE" w14:textId="77FBF090" w:rsidR="00552AA9" w:rsidRPr="0000439C" w:rsidRDefault="00552AA9" w:rsidP="00552AA9">
            <w:pPr>
              <w:jc w:val="left"/>
              <w:rPr>
                <w:lang w:val="en-GB"/>
              </w:rPr>
            </w:pPr>
            <w:ins w:id="837" w:author="Huawei" w:date="2020-09-28T17:56:00Z">
              <w:r>
                <w:rPr>
                  <w:rFonts w:hint="eastAsia"/>
                  <w:lang w:val="en-GB"/>
                </w:rPr>
                <w:t>H</w:t>
              </w:r>
              <w:r>
                <w:rPr>
                  <w:lang w:val="en-GB"/>
                </w:rPr>
                <w:t>uawei</w:t>
              </w:r>
            </w:ins>
          </w:p>
        </w:tc>
        <w:tc>
          <w:tcPr>
            <w:tcW w:w="7655" w:type="dxa"/>
            <w:shd w:val="clear" w:color="auto" w:fill="auto"/>
          </w:tcPr>
          <w:p w14:paraId="1748C2DF" w14:textId="77777777" w:rsidR="00552AA9" w:rsidRDefault="00552AA9" w:rsidP="00552AA9">
            <w:pPr>
              <w:jc w:val="left"/>
              <w:rPr>
                <w:ins w:id="838" w:author="Huawei" w:date="2020-09-28T17:56:00Z"/>
                <w:lang w:val="en-GB"/>
              </w:rPr>
            </w:pPr>
            <w:ins w:id="839" w:author="Huawei" w:date="2020-09-28T17:56:00Z">
              <w:r>
                <w:rPr>
                  <w:rFonts w:hint="eastAsia"/>
                  <w:lang w:val="en-GB"/>
                </w:rPr>
                <w:t>R</w:t>
              </w:r>
              <w:r>
                <w:rPr>
                  <w:lang w:val="en-GB"/>
                </w:rPr>
                <w:t xml:space="preserve">2 impact for </w:t>
              </w:r>
              <w:r w:rsidRPr="007F5FB4">
                <w:rPr>
                  <w:b/>
                  <w:lang w:val="en-GB"/>
                </w:rPr>
                <w:t>inter-CU RLF recovery</w:t>
              </w:r>
              <w:r>
                <w:rPr>
                  <w:lang w:val="en-GB"/>
                </w:rPr>
                <w:t xml:space="preserve"> (not enhancement but the basic procedure)</w:t>
              </w:r>
            </w:ins>
          </w:p>
          <w:p w14:paraId="6FA7914A" w14:textId="43C6630E" w:rsidR="00552AA9" w:rsidRPr="0000439C" w:rsidRDefault="00552AA9" w:rsidP="00E2071F">
            <w:pPr>
              <w:jc w:val="left"/>
              <w:rPr>
                <w:lang w:val="en-GB"/>
              </w:rPr>
            </w:pPr>
            <w:ins w:id="840" w:author="Huawei" w:date="2020-09-28T17:56:00Z">
              <w:r w:rsidRPr="00577189">
                <w:rPr>
                  <w:lang w:val="en-GB"/>
                </w:rPr>
                <w:t xml:space="preserve">RAN2 </w:t>
              </w:r>
              <w:r>
                <w:rPr>
                  <w:lang w:val="en-GB"/>
                </w:rPr>
                <w:t xml:space="preserve">needs to </w:t>
              </w:r>
              <w:r w:rsidRPr="00577189">
                <w:rPr>
                  <w:lang w:val="en-GB"/>
                </w:rPr>
                <w:t xml:space="preserve">discuss </w:t>
              </w:r>
            </w:ins>
            <w:ins w:id="841" w:author="Huawei" w:date="2020-09-29T17:30:00Z">
              <w:r w:rsidR="007F5FB4">
                <w:rPr>
                  <w:lang w:val="en-GB"/>
                </w:rPr>
                <w:t xml:space="preserve">the </w:t>
              </w:r>
              <w:r w:rsidR="007F5FB4" w:rsidRPr="00577189">
                <w:rPr>
                  <w:lang w:val="en-GB"/>
                </w:rPr>
                <w:t>behaviours</w:t>
              </w:r>
            </w:ins>
            <w:ins w:id="842" w:author="Huawei" w:date="2020-09-28T17:56:00Z">
              <w:r w:rsidRPr="00577189">
                <w:rPr>
                  <w:lang w:val="en-GB"/>
                </w:rPr>
                <w:t xml:space="preserve"> of the descendent IAB-nodes/UEs of the IAB-node recovering</w:t>
              </w:r>
              <w:r w:rsidR="00E2071F">
                <w:rPr>
                  <w:lang w:val="en-GB"/>
                </w:rPr>
                <w:t xml:space="preserve"> to a new IAB-donor-CU</w:t>
              </w:r>
              <w:r w:rsidRPr="00577189">
                <w:rPr>
                  <w:lang w:val="en-GB"/>
                </w:rPr>
                <w:t>, in the following two aspects: 1)</w:t>
              </w:r>
              <w:r w:rsidRPr="000F61CA">
                <w:rPr>
                  <w:lang w:val="en-GB"/>
                </w:rPr>
                <w:t xml:space="preserve"> </w:t>
              </w:r>
              <w:r w:rsidRPr="00577189">
                <w:rPr>
                  <w:lang w:val="en-GB"/>
                </w:rPr>
                <w:t xml:space="preserve">How can descendent IAB-nodes and UEs be aware of the CU change? </w:t>
              </w:r>
            </w:ins>
            <w:ins w:id="843" w:author="Huawei" w:date="2020-09-29T17:30:00Z">
              <w:r w:rsidR="00963A7E">
                <w:rPr>
                  <w:lang w:val="en-GB"/>
                </w:rPr>
                <w:t xml:space="preserve"> </w:t>
              </w:r>
            </w:ins>
            <w:ins w:id="844" w:author="Huawei" w:date="2020-09-28T17:56:00Z">
              <w:r w:rsidRPr="00577189">
                <w:rPr>
                  <w:lang w:val="en-GB"/>
                </w:rPr>
                <w:t>2)</w:t>
              </w:r>
              <w:r w:rsidRPr="00577189">
                <w:rPr>
                  <w:lang w:val="en-GB"/>
                </w:rPr>
                <w:tab/>
                <w:t xml:space="preserve">Whether descendent IAB-nodes and UEs should </w:t>
              </w:r>
            </w:ins>
            <w:ins w:id="845" w:author="Huawei" w:date="2020-09-29T16:40:00Z">
              <w:r w:rsidR="00AC294E">
                <w:rPr>
                  <w:lang w:val="en-GB"/>
                </w:rPr>
                <w:t>migrate/re-establish</w:t>
              </w:r>
            </w:ins>
            <w:ins w:id="846" w:author="Huawei" w:date="2020-09-28T17:56:00Z">
              <w:r w:rsidRPr="00577189">
                <w:rPr>
                  <w:lang w:val="en-GB"/>
                </w:rPr>
                <w:t xml:space="preserve"> to</w:t>
              </w:r>
            </w:ins>
            <w:ins w:id="847" w:author="Huawei" w:date="2020-09-29T16:40:00Z">
              <w:r w:rsidR="00134DC1">
                <w:rPr>
                  <w:lang w:val="en-GB"/>
                </w:rPr>
                <w:t xml:space="preserve"> the</w:t>
              </w:r>
            </w:ins>
            <w:ins w:id="848" w:author="Huawei" w:date="2020-09-28T17:56:00Z">
              <w:r w:rsidRPr="00577189">
                <w:rPr>
                  <w:lang w:val="en-GB"/>
                </w:rPr>
                <w:t xml:space="preserve"> new IAB-donor-CU together with the recovering IAB-node?</w:t>
              </w:r>
            </w:ins>
          </w:p>
        </w:tc>
      </w:tr>
      <w:tr w:rsidR="00552AA9" w:rsidRPr="0000439C" w14:paraId="07FAA505" w14:textId="77777777" w:rsidTr="00552AA9">
        <w:tc>
          <w:tcPr>
            <w:tcW w:w="1974" w:type="dxa"/>
            <w:shd w:val="clear" w:color="auto" w:fill="auto"/>
          </w:tcPr>
          <w:p w14:paraId="13CD2947" w14:textId="77777777" w:rsidR="00552AA9" w:rsidRPr="0000439C" w:rsidRDefault="00552AA9" w:rsidP="00552AA9">
            <w:pPr>
              <w:jc w:val="left"/>
              <w:rPr>
                <w:lang w:val="en-GB"/>
              </w:rPr>
            </w:pPr>
          </w:p>
        </w:tc>
        <w:tc>
          <w:tcPr>
            <w:tcW w:w="7655" w:type="dxa"/>
            <w:shd w:val="clear" w:color="auto" w:fill="auto"/>
          </w:tcPr>
          <w:p w14:paraId="40B557EB" w14:textId="77777777" w:rsidR="00552AA9" w:rsidRPr="0000439C" w:rsidRDefault="00552AA9" w:rsidP="00552AA9">
            <w:pPr>
              <w:jc w:val="left"/>
              <w:rPr>
                <w:lang w:val="en-GB"/>
              </w:rPr>
            </w:pPr>
          </w:p>
        </w:tc>
      </w:tr>
    </w:tbl>
    <w:p w14:paraId="359971B5" w14:textId="77777777" w:rsidR="00C53466" w:rsidRDefault="00C53466" w:rsidP="00C53466">
      <w:pPr>
        <w:jc w:val="left"/>
        <w:rPr>
          <w:lang w:val="en-GB"/>
        </w:rPr>
      </w:pPr>
    </w:p>
    <w:p w14:paraId="4C419B9D" w14:textId="77777777" w:rsidR="00C53466" w:rsidRDefault="00C53466" w:rsidP="00E2362B">
      <w:pPr>
        <w:jc w:val="left"/>
        <w:rPr>
          <w:lang w:val="en-GB"/>
        </w:rPr>
      </w:pPr>
    </w:p>
    <w:p w14:paraId="2C00D58D" w14:textId="77777777" w:rsidR="000E3C78" w:rsidRDefault="000E3C78" w:rsidP="00CB19F6">
      <w:pPr>
        <w:pStyle w:val="Heading1"/>
        <w:rPr>
          <w:rFonts w:eastAsia="SimSun"/>
        </w:rPr>
      </w:pPr>
      <w:r>
        <w:rPr>
          <w:rFonts w:eastAsia="SimSun"/>
        </w:rPr>
        <w:t>Phase 2</w:t>
      </w:r>
    </w:p>
    <w:p w14:paraId="6CFF8230" w14:textId="77777777" w:rsidR="000E3C78" w:rsidRPr="0091680F" w:rsidRDefault="000E3C78" w:rsidP="000E3C78">
      <w:pPr>
        <w:ind w:left="14"/>
        <w:jc w:val="left"/>
        <w:rPr>
          <w:rFonts w:ascii="Times New Roman" w:hAnsi="Times New Roman"/>
          <w:lang w:val="en-GB"/>
        </w:rPr>
      </w:pPr>
    </w:p>
    <w:p w14:paraId="2132505E" w14:textId="12029FB8" w:rsidR="000E3C78" w:rsidRDefault="000E3C78" w:rsidP="000E3C78">
      <w:pPr>
        <w:pStyle w:val="Heading1"/>
        <w:rPr>
          <w:rFonts w:eastAsia="SimSun"/>
        </w:rPr>
      </w:pPr>
      <w:r>
        <w:rPr>
          <w:rFonts w:eastAsia="SimSun"/>
        </w:rPr>
        <w:t>Conclusion</w:t>
      </w:r>
    </w:p>
    <w:p w14:paraId="27FD1355" w14:textId="77777777" w:rsidR="000E3C78" w:rsidRPr="0091680F" w:rsidRDefault="000E3C78" w:rsidP="000E3C78">
      <w:pPr>
        <w:ind w:left="14"/>
        <w:jc w:val="left"/>
        <w:rPr>
          <w:rFonts w:ascii="Times New Roman" w:hAnsi="Times New Roman"/>
          <w:lang w:val="en-GB"/>
        </w:rPr>
      </w:pPr>
      <w:bookmarkStart w:id="849" w:name="OLE_LINK3"/>
    </w:p>
    <w:p w14:paraId="32DB7960" w14:textId="34ED83EF" w:rsidR="000E3C78" w:rsidRDefault="000E3C78" w:rsidP="000E3C78">
      <w:pPr>
        <w:pStyle w:val="Heading1"/>
        <w:numPr>
          <w:ilvl w:val="0"/>
          <w:numId w:val="0"/>
        </w:numPr>
        <w:ind w:left="432" w:hanging="432"/>
        <w:rPr>
          <w:rFonts w:eastAsia="SimSun"/>
        </w:rPr>
      </w:pPr>
      <w:r>
        <w:rPr>
          <w:rFonts w:eastAsia="SimSun"/>
        </w:rPr>
        <w:t>References</w:t>
      </w:r>
    </w:p>
    <w:p w14:paraId="69831F58" w14:textId="40E6B1A4" w:rsidR="000F57AF" w:rsidRDefault="003A714A" w:rsidP="00E5246F">
      <w:pPr>
        <w:pStyle w:val="ListParagraph"/>
        <w:widowControl w:val="0"/>
        <w:numPr>
          <w:ilvl w:val="0"/>
          <w:numId w:val="15"/>
        </w:numPr>
        <w:autoSpaceDE w:val="0"/>
        <w:autoSpaceDN w:val="0"/>
        <w:adjustRightInd w:val="0"/>
        <w:spacing w:line="360" w:lineRule="auto"/>
        <w:ind w:left="0" w:firstLine="0"/>
        <w:rPr>
          <w:rFonts w:ascii="Times New Roman" w:hAnsi="Times New Roman"/>
          <w:sz w:val="20"/>
          <w:lang w:val="en-US" w:eastAsia="zh-CN"/>
        </w:rPr>
      </w:pPr>
      <w:r w:rsidRPr="00AA6DDA">
        <w:rPr>
          <w:rFonts w:ascii="Times New Roman" w:hAnsi="Times New Roman"/>
          <w:sz w:val="20"/>
          <w:lang w:eastAsia="zh-CN"/>
        </w:rPr>
        <w:t>R</w:t>
      </w:r>
      <w:r w:rsidR="001D4044">
        <w:rPr>
          <w:rFonts w:ascii="Times New Roman" w:hAnsi="Times New Roman"/>
          <w:sz w:val="20"/>
          <w:lang w:val="en-US" w:eastAsia="zh-CN"/>
        </w:rPr>
        <w:t>P</w:t>
      </w:r>
      <w:r w:rsidRPr="00AA6DDA">
        <w:rPr>
          <w:rFonts w:ascii="Times New Roman" w:hAnsi="Times New Roman"/>
          <w:sz w:val="20"/>
          <w:lang w:eastAsia="zh-CN"/>
        </w:rPr>
        <w:t>-</w:t>
      </w:r>
      <w:bookmarkEnd w:id="849"/>
      <w:r w:rsidR="00502179">
        <w:rPr>
          <w:rFonts w:ascii="Times New Roman" w:hAnsi="Times New Roman"/>
          <w:sz w:val="20"/>
          <w:lang w:val="en-US" w:eastAsia="zh-CN"/>
        </w:rPr>
        <w:t>201293</w:t>
      </w:r>
      <w:r w:rsidR="001A3EAE">
        <w:rPr>
          <w:rFonts w:ascii="Times New Roman" w:hAnsi="Times New Roman"/>
          <w:sz w:val="20"/>
          <w:lang w:val="en-US" w:eastAsia="zh-CN"/>
        </w:rPr>
        <w:t xml:space="preserve">: </w:t>
      </w:r>
      <w:r w:rsidR="00502179">
        <w:rPr>
          <w:rFonts w:ascii="Times New Roman" w:hAnsi="Times New Roman"/>
          <w:sz w:val="20"/>
          <w:lang w:val="en-US" w:eastAsia="zh-CN"/>
        </w:rPr>
        <w:t>WID for NR_IAB_enh</w:t>
      </w:r>
      <w:r w:rsidR="001A3EAE" w:rsidRPr="001A3EAE">
        <w:rPr>
          <w:rFonts w:ascii="Times New Roman" w:hAnsi="Times New Roman"/>
          <w:sz w:val="20"/>
          <w:lang w:val="en-US" w:eastAsia="zh-CN"/>
        </w:rPr>
        <w:t>; TSG RAN Meeting #8</w:t>
      </w:r>
      <w:r w:rsidR="00502179">
        <w:rPr>
          <w:rFonts w:ascii="Times New Roman" w:hAnsi="Times New Roman"/>
          <w:sz w:val="20"/>
          <w:lang w:val="en-US" w:eastAsia="zh-CN"/>
        </w:rPr>
        <w:t>8</w:t>
      </w:r>
      <w:r w:rsidR="001A3EAE" w:rsidRPr="001A3EAE">
        <w:rPr>
          <w:rFonts w:ascii="Times New Roman" w:hAnsi="Times New Roman"/>
          <w:sz w:val="20"/>
          <w:lang w:val="en-US" w:eastAsia="zh-CN"/>
        </w:rPr>
        <w:t>,</w:t>
      </w:r>
      <w:r w:rsidR="00502179">
        <w:rPr>
          <w:rFonts w:ascii="Times New Roman" w:hAnsi="Times New Roman"/>
          <w:sz w:val="20"/>
          <w:lang w:val="en-US" w:eastAsia="zh-CN"/>
        </w:rPr>
        <w:t xml:space="preserve"> Electronic Meeting</w:t>
      </w:r>
      <w:r w:rsidR="001A3EAE" w:rsidRPr="001A3EAE">
        <w:rPr>
          <w:rFonts w:ascii="Times New Roman" w:hAnsi="Times New Roman"/>
          <w:sz w:val="20"/>
          <w:lang w:val="en-US" w:eastAsia="zh-CN"/>
        </w:rPr>
        <w:t xml:space="preserve">, </w:t>
      </w:r>
      <w:r w:rsidR="00502179">
        <w:rPr>
          <w:rFonts w:ascii="Times New Roman" w:hAnsi="Times New Roman"/>
          <w:sz w:val="20"/>
          <w:lang w:val="en-US" w:eastAsia="zh-CN"/>
        </w:rPr>
        <w:t>June</w:t>
      </w:r>
      <w:r w:rsidR="001A3EAE" w:rsidRPr="001A3EAE">
        <w:rPr>
          <w:rFonts w:ascii="Times New Roman" w:hAnsi="Times New Roman"/>
          <w:sz w:val="20"/>
          <w:lang w:val="en-US" w:eastAsia="zh-CN"/>
        </w:rPr>
        <w:t xml:space="preserve"> </w:t>
      </w:r>
      <w:r w:rsidR="006F63DB">
        <w:rPr>
          <w:rFonts w:ascii="Times New Roman" w:hAnsi="Times New Roman"/>
          <w:sz w:val="20"/>
          <w:lang w:val="en-US" w:eastAsia="zh-CN"/>
        </w:rPr>
        <w:t xml:space="preserve">29 </w:t>
      </w:r>
      <w:r w:rsidR="001A3EAE">
        <w:rPr>
          <w:rFonts w:ascii="Times New Roman" w:hAnsi="Times New Roman"/>
          <w:sz w:val="20"/>
          <w:lang w:val="en-US" w:eastAsia="zh-CN"/>
        </w:rPr>
        <w:t>-</w:t>
      </w:r>
      <w:r w:rsidR="006F63DB">
        <w:rPr>
          <w:rFonts w:ascii="Times New Roman" w:hAnsi="Times New Roman"/>
          <w:sz w:val="20"/>
          <w:lang w:val="en-US" w:eastAsia="zh-CN"/>
        </w:rPr>
        <w:t xml:space="preserve"> July 3</w:t>
      </w:r>
      <w:r w:rsidR="001A3EAE" w:rsidRPr="001A3EAE">
        <w:rPr>
          <w:rFonts w:ascii="Times New Roman" w:hAnsi="Times New Roman"/>
          <w:sz w:val="20"/>
          <w:lang w:val="en-US" w:eastAsia="zh-CN"/>
        </w:rPr>
        <w:t>, 20</w:t>
      </w:r>
      <w:bookmarkEnd w:id="0"/>
      <w:bookmarkEnd w:id="1"/>
      <w:r w:rsidR="0098348B">
        <w:rPr>
          <w:rFonts w:ascii="Times New Roman" w:hAnsi="Times New Roman"/>
          <w:sz w:val="20"/>
          <w:lang w:val="en-US" w:eastAsia="zh-CN"/>
        </w:rPr>
        <w:t>20</w:t>
      </w:r>
    </w:p>
    <w:p w14:paraId="6D39B326" w14:textId="599A9916"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79867771" w14:textId="3DB1CF11" w:rsidR="005D0FFE" w:rsidRPr="00707EB3" w:rsidRDefault="005D0FFE" w:rsidP="005D0FFE">
      <w:pPr>
        <w:pStyle w:val="Heading1"/>
        <w:numPr>
          <w:ilvl w:val="0"/>
          <w:numId w:val="0"/>
        </w:numPr>
        <w:rPr>
          <w:rFonts w:eastAsia="SimSun"/>
        </w:rPr>
      </w:pPr>
      <w:r>
        <w:rPr>
          <w:rFonts w:eastAsia="SimSun"/>
        </w:rPr>
        <w:t>Annex: RAN3 agreements from R3#109e</w:t>
      </w:r>
    </w:p>
    <w:p w14:paraId="1AEFCA92" w14:textId="7C3AF3E4" w:rsidR="005D0FFE"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p w14:paraId="54FB146A" w14:textId="77777777" w:rsidR="005D0FFE" w:rsidRPr="00DF76F7" w:rsidRDefault="005D0FFE" w:rsidP="005D0FFE">
      <w:pPr>
        <w:pStyle w:val="Heading2"/>
        <w:keepNext w:val="0"/>
        <w:widowControl w:val="0"/>
        <w:numPr>
          <w:ilvl w:val="0"/>
          <w:numId w:val="0"/>
        </w:numPr>
        <w:spacing w:after="0"/>
        <w:rPr>
          <w:rFonts w:ascii="Calibri" w:hAnsi="Calibri" w:cs="Calibri"/>
        </w:rPr>
      </w:pPr>
      <w:r w:rsidRPr="00DF76F7">
        <w:rPr>
          <w:rFonts w:ascii="Calibri" w:hAnsi="Calibri" w:cs="Calibri"/>
        </w:rPr>
        <w:t>13.</w:t>
      </w:r>
      <w:r>
        <w:rPr>
          <w:rFonts w:ascii="Calibri" w:hAnsi="Calibri" w:cs="Calibri"/>
        </w:rPr>
        <w:t>2</w:t>
      </w:r>
      <w:r w:rsidRPr="00DF76F7">
        <w:rPr>
          <w:rFonts w:ascii="Calibri" w:hAnsi="Calibri" w:cs="Calibri"/>
        </w:rPr>
        <w:t xml:space="preserve">. </w:t>
      </w:r>
      <w:r>
        <w:rPr>
          <w:rFonts w:ascii="Calibri" w:hAnsi="Calibri" w:cs="Calibri"/>
        </w:rPr>
        <w:t>Topology Adaptation Enhancements</w:t>
      </w:r>
    </w:p>
    <w:p w14:paraId="3F4B1507" w14:textId="77777777" w:rsidR="005D0FFE" w:rsidRDefault="005D0FFE" w:rsidP="005D0FFE">
      <w:pPr>
        <w:pStyle w:val="Heading3"/>
        <w:keepNext w:val="0"/>
        <w:widowControl w:val="0"/>
        <w:spacing w:after="0"/>
        <w:rPr>
          <w:rFonts w:ascii="Calibri" w:hAnsi="Calibri" w:cs="Calibri"/>
        </w:rPr>
      </w:pPr>
    </w:p>
    <w:p w14:paraId="3E728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1. Inter-Donor IAB Node Migration</w:t>
      </w:r>
    </w:p>
    <w:p w14:paraId="4A4AB193" w14:textId="77777777" w:rsidR="005D0FFE" w:rsidRDefault="005D0FFE" w:rsidP="005D0FFE"/>
    <w:p w14:paraId="2E8B3D4E"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 xml:space="preserve">Inter-donor migration due to load balancing and RLF recovery may use the same signaling, where additional procedures and signaling, specific for each of the use cases, are possible. </w:t>
      </w:r>
    </w:p>
    <w:p w14:paraId="2EBB9834" w14:textId="77777777" w:rsidR="005D0FFE" w:rsidRDefault="005D0FFE" w:rsidP="005D0FFE"/>
    <w:p w14:paraId="6DCAC593"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cases for inter-donor migration are studied:</w:t>
      </w:r>
    </w:p>
    <w:p w14:paraId="170A8B92"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 IAB-MT is migrated between IAB-donors.</w:t>
      </w:r>
    </w:p>
    <w:p w14:paraId="0A991A9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b) IAB-MT is simultaneously connected to two IAB-donors</w:t>
      </w:r>
    </w:p>
    <w:p w14:paraId="2E9CB47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 IAB-DU is simultaneously connected to 2 donor-CUs (common understanding is that we won’t break F1 interface principles)</w:t>
      </w:r>
    </w:p>
    <w:p w14:paraId="4CC4353D" w14:textId="77777777" w:rsidR="005D0FFE" w:rsidRPr="00C044CA" w:rsidRDefault="005D0FFE" w:rsidP="005D0FFE">
      <w:pPr>
        <w:widowControl w:val="0"/>
        <w:spacing w:after="0"/>
        <w:rPr>
          <w:rFonts w:ascii="Calibri" w:hAnsi="Calibri" w:cs="Calibri"/>
          <w:b/>
          <w:bCs/>
          <w:color w:val="00B050"/>
          <w:sz w:val="18"/>
          <w:szCs w:val="24"/>
        </w:rPr>
      </w:pPr>
      <w:r w:rsidRPr="00C044CA">
        <w:rPr>
          <w:rFonts w:ascii="Calibri" w:hAnsi="Calibri" w:cs="Calibri"/>
          <w:b/>
          <w:bCs/>
          <w:color w:val="00B050"/>
          <w:sz w:val="18"/>
          <w:szCs w:val="24"/>
        </w:rPr>
        <w:t>d) IAB-MT performs RLF recovery at new IAB-donor.</w:t>
      </w:r>
    </w:p>
    <w:p w14:paraId="1E3B303E" w14:textId="77777777" w:rsidR="005D0FFE" w:rsidRDefault="005D0FFE" w:rsidP="005D0FFE"/>
    <w:p w14:paraId="5FB66E2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How to achieve b)?</w:t>
      </w:r>
    </w:p>
    <w:p w14:paraId="74AC8769"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 IAB-MT simultaneously connected to 2 donors;</w:t>
      </w:r>
    </w:p>
    <w:p w14:paraId="19D3BEA8"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w:t>
      </w:r>
    </w:p>
    <w:p w14:paraId="6B460214"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77CAAB4E"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II) IAB node simultaneously connected to 2 donor-CUs.</w:t>
      </w:r>
    </w:p>
    <w:p w14:paraId="351ABADC" w14:textId="77777777" w:rsidR="005D0FFE"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gt; How to achieve II)?</w:t>
      </w:r>
    </w:p>
    <w:p w14:paraId="5D7F5692" w14:textId="77777777" w:rsidR="005D0FFE" w:rsidRDefault="005D0FFE" w:rsidP="005D0FFE">
      <w:pPr>
        <w:widowControl w:val="0"/>
        <w:spacing w:after="0"/>
        <w:ind w:left="144" w:hanging="144"/>
        <w:rPr>
          <w:rFonts w:ascii="Calibri" w:hAnsi="Calibri" w:cs="Calibri"/>
          <w:b/>
          <w:bCs/>
          <w:color w:val="000000"/>
          <w:sz w:val="18"/>
          <w:szCs w:val="24"/>
        </w:rPr>
      </w:pPr>
    </w:p>
    <w:p w14:paraId="79291845" w14:textId="77777777" w:rsidR="005D0FFE" w:rsidRDefault="005D0FFE" w:rsidP="005D0FFE">
      <w:pPr>
        <w:widowControl w:val="0"/>
        <w:spacing w:after="0"/>
        <w:ind w:left="144" w:hanging="144"/>
        <w:rPr>
          <w:rFonts w:ascii="Calibri" w:hAnsi="Calibri" w:cs="Calibri"/>
          <w:b/>
          <w:bCs/>
          <w:color w:val="000000"/>
          <w:sz w:val="18"/>
          <w:szCs w:val="24"/>
        </w:rPr>
      </w:pPr>
    </w:p>
    <w:p w14:paraId="38950B39"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When evaluating the solutions for inter-donor migration, the following aspects should be considered:</w:t>
      </w:r>
    </w:p>
    <w:p w14:paraId="48DC62CC"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ervice interruption,</w:t>
      </w:r>
    </w:p>
    <w:p w14:paraId="49C704D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ability to avoid signaling storm caused by the migration,</w:t>
      </w:r>
    </w:p>
    <w:p w14:paraId="7310EEE3"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incurred processing load caused by the migration (clarification: simultaneous migration of all affected devices causes more processing load than gradual migration),</w:t>
      </w:r>
    </w:p>
    <w:p w14:paraId="6BA96B4E"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complexity of the solution,</w:t>
      </w:r>
    </w:p>
    <w:p w14:paraId="5D867E74" w14:textId="77777777" w:rsidR="005D0FFE" w:rsidRPr="00C044CA" w:rsidRDefault="005D0FFE" w:rsidP="005D0FFE">
      <w:pPr>
        <w:widowControl w:val="0"/>
        <w:spacing w:after="0"/>
        <w:ind w:left="144" w:hanging="144"/>
        <w:rPr>
          <w:rFonts w:ascii="Calibri" w:hAnsi="Calibri" w:cs="Calibri"/>
          <w:b/>
          <w:bCs/>
          <w:color w:val="FF0000"/>
          <w:sz w:val="18"/>
          <w:szCs w:val="24"/>
        </w:rPr>
      </w:pPr>
      <w:r w:rsidRPr="00C044CA">
        <w:rPr>
          <w:rFonts w:ascii="Calibri" w:hAnsi="Calibri" w:cs="Calibri"/>
          <w:b/>
          <w:bCs/>
          <w:color w:val="FF0000"/>
          <w:sz w:val="18"/>
          <w:szCs w:val="24"/>
        </w:rPr>
        <w:t>- the specification impact</w:t>
      </w:r>
    </w:p>
    <w:p w14:paraId="0BAE105F" w14:textId="77777777" w:rsidR="005D0FFE" w:rsidRPr="00C044CA" w:rsidRDefault="005D0FFE" w:rsidP="005D0FFE">
      <w:pPr>
        <w:widowControl w:val="0"/>
        <w:spacing w:after="0"/>
        <w:ind w:left="144" w:hanging="144"/>
        <w:rPr>
          <w:rFonts w:ascii="Calibri" w:hAnsi="Calibri" w:cs="Calibri"/>
          <w:color w:val="000000"/>
          <w:sz w:val="18"/>
          <w:szCs w:val="24"/>
        </w:rPr>
      </w:pPr>
    </w:p>
    <w:p w14:paraId="2FB6B307"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migration mechanism should allow to migrate to another donor all or some devices (the IAB nodes and/or UEs directly or indirectly served by the top-level IAB node).</w:t>
      </w:r>
    </w:p>
    <w:p w14:paraId="0EFED4F5" w14:textId="77777777" w:rsidR="005D0FFE" w:rsidRDefault="005D0FFE" w:rsidP="005D0FFE">
      <w:pPr>
        <w:widowControl w:val="0"/>
        <w:spacing w:after="0"/>
        <w:ind w:left="144" w:hanging="144"/>
        <w:rPr>
          <w:rFonts w:ascii="Calibri" w:hAnsi="Calibri" w:cs="Calibri"/>
          <w:b/>
          <w:bCs/>
          <w:color w:val="000000"/>
          <w:sz w:val="18"/>
          <w:szCs w:val="24"/>
        </w:rPr>
      </w:pPr>
    </w:p>
    <w:p w14:paraId="613C846F"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We assume that all parent-child relations are retained at the new donor</w:t>
      </w:r>
    </w:p>
    <w:p w14:paraId="69B17076"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is also includes UEs)</w:t>
      </w:r>
    </w:p>
    <w:p w14:paraId="57344C69" w14:textId="77777777" w:rsidR="005D0FFE" w:rsidRPr="00C044CA" w:rsidRDefault="005D0FFE" w:rsidP="005D0FFE">
      <w:pPr>
        <w:widowControl w:val="0"/>
        <w:spacing w:after="0"/>
        <w:ind w:left="144" w:hanging="144"/>
        <w:rPr>
          <w:rFonts w:ascii="Calibri" w:hAnsi="Calibri" w:cs="Calibri"/>
          <w:color w:val="000000"/>
          <w:sz w:val="18"/>
          <w:szCs w:val="24"/>
        </w:rPr>
      </w:pPr>
    </w:p>
    <w:p w14:paraId="0C64476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UEs and IAB-MTs should not be forced into connection re-establishment in order to migrate to a new donor</w:t>
      </w:r>
    </w:p>
    <w:p w14:paraId="7E147D3A"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common understanding that the network shall not force disconnection)</w:t>
      </w:r>
    </w:p>
    <w:p w14:paraId="73152476" w14:textId="77777777" w:rsidR="005D0FFE" w:rsidRPr="00C044CA" w:rsidRDefault="005D0FFE" w:rsidP="005D0FFE">
      <w:pPr>
        <w:widowControl w:val="0"/>
        <w:spacing w:after="0"/>
        <w:ind w:left="144" w:hanging="144"/>
        <w:rPr>
          <w:rFonts w:ascii="Calibri" w:hAnsi="Calibri" w:cs="Calibri"/>
          <w:color w:val="000000"/>
          <w:sz w:val="18"/>
          <w:szCs w:val="24"/>
        </w:rPr>
      </w:pPr>
    </w:p>
    <w:p w14:paraId="0D24AF97" w14:textId="77777777" w:rsidR="005D0FFE" w:rsidRPr="00C044CA" w:rsidRDefault="005D0FFE" w:rsidP="005D0FFE">
      <w:pPr>
        <w:widowControl w:val="0"/>
        <w:spacing w:after="0"/>
        <w:ind w:left="144" w:hanging="144"/>
        <w:rPr>
          <w:rFonts w:ascii="Calibri" w:hAnsi="Calibri" w:cs="Calibri"/>
          <w:color w:val="000000"/>
          <w:sz w:val="18"/>
          <w:szCs w:val="24"/>
        </w:rPr>
      </w:pPr>
      <w:r w:rsidRPr="00C044CA">
        <w:rPr>
          <w:rFonts w:ascii="Calibri" w:hAnsi="Calibri" w:cs="Calibri"/>
          <w:color w:val="000000"/>
          <w:sz w:val="18"/>
          <w:szCs w:val="24"/>
        </w:rPr>
        <w:t>The inter-donor migration solutions where IAB nodes maintain simultaneous connections to both donors are enabled.</w:t>
      </w:r>
    </w:p>
    <w:p w14:paraId="5370FCE9" w14:textId="77777777" w:rsidR="005D0FFE" w:rsidRPr="00C044CA" w:rsidRDefault="005D0FFE" w:rsidP="005D0FFE">
      <w:pPr>
        <w:widowControl w:val="0"/>
        <w:spacing w:after="0"/>
        <w:ind w:left="144" w:hanging="144"/>
        <w:rPr>
          <w:rFonts w:ascii="Calibri" w:hAnsi="Calibri" w:cs="Calibri"/>
          <w:color w:val="000000"/>
          <w:sz w:val="18"/>
          <w:szCs w:val="24"/>
        </w:rPr>
      </w:pPr>
    </w:p>
    <w:p w14:paraId="30A3544E"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The following information should be made available to the new donor:</w:t>
      </w:r>
    </w:p>
    <w:p w14:paraId="04E61021"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1. Contexts of all involved UEs,</w:t>
      </w:r>
    </w:p>
    <w:p w14:paraId="090562A9"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2. Contexts of all involved MTs,</w:t>
      </w:r>
    </w:p>
    <w:p w14:paraId="2EA6A85D"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3. Contexts of all involved DUs,</w:t>
      </w:r>
    </w:p>
    <w:p w14:paraId="4A95CFC0"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4. Backhaul and topology-related information,</w:t>
      </w:r>
    </w:p>
    <w:p w14:paraId="704FDC07"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B050"/>
          <w:sz w:val="18"/>
          <w:szCs w:val="24"/>
        </w:rPr>
        <w:t>5. IP address information</w:t>
      </w:r>
    </w:p>
    <w:p w14:paraId="42B8EC3B" w14:textId="77777777" w:rsidR="005D0FFE" w:rsidRPr="00C044CA" w:rsidRDefault="005D0FFE" w:rsidP="005D0FFE">
      <w:pPr>
        <w:widowControl w:val="0"/>
        <w:spacing w:after="0"/>
        <w:ind w:left="144" w:hanging="144"/>
        <w:rPr>
          <w:rFonts w:ascii="Calibri" w:hAnsi="Calibri" w:cs="Calibri"/>
          <w:b/>
          <w:bCs/>
          <w:color w:val="000000"/>
          <w:sz w:val="18"/>
          <w:szCs w:val="24"/>
        </w:rPr>
      </w:pPr>
    </w:p>
    <w:p w14:paraId="4B4B7EA8"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Current signaling is taken as baseline for inter-donor migration of UEs and IAB-MTs</w:t>
      </w:r>
    </w:p>
    <w:p w14:paraId="2A46CA19" w14:textId="77777777" w:rsidR="005D0FFE" w:rsidRPr="00C044CA" w:rsidRDefault="005D0FFE" w:rsidP="005D0FFE">
      <w:pPr>
        <w:widowControl w:val="0"/>
        <w:spacing w:after="0"/>
        <w:ind w:left="144" w:hanging="144"/>
        <w:rPr>
          <w:rFonts w:ascii="Calibri" w:hAnsi="Calibri" w:cs="Calibri"/>
          <w:b/>
          <w:bCs/>
          <w:sz w:val="18"/>
          <w:szCs w:val="24"/>
        </w:rPr>
      </w:pPr>
      <w:r w:rsidRPr="00C044CA">
        <w:rPr>
          <w:rFonts w:ascii="Calibri" w:hAnsi="Calibri" w:cs="Calibri"/>
          <w:b/>
          <w:bCs/>
          <w:sz w:val="18"/>
          <w:szCs w:val="24"/>
        </w:rPr>
        <w:t>(common understanding is that we shall consider reducing the associated signaling load)</w:t>
      </w:r>
    </w:p>
    <w:p w14:paraId="78C3FD77" w14:textId="77777777" w:rsidR="005D0FFE" w:rsidRPr="00C044CA" w:rsidRDefault="005D0FFE" w:rsidP="005D0FFE">
      <w:pPr>
        <w:widowControl w:val="0"/>
        <w:spacing w:after="0"/>
        <w:ind w:left="144" w:hanging="144"/>
        <w:rPr>
          <w:rFonts w:ascii="Calibri" w:hAnsi="Calibri" w:cs="Calibri"/>
          <w:color w:val="000000"/>
          <w:sz w:val="18"/>
          <w:szCs w:val="24"/>
        </w:rPr>
      </w:pPr>
    </w:p>
    <w:p w14:paraId="11DFBD03" w14:textId="77777777" w:rsidR="005D0FFE" w:rsidRPr="00C044CA" w:rsidRDefault="005D0FFE" w:rsidP="005D0FFE">
      <w:pPr>
        <w:widowControl w:val="0"/>
        <w:spacing w:after="0"/>
        <w:ind w:left="144" w:hanging="144"/>
        <w:rPr>
          <w:rFonts w:ascii="Calibri" w:hAnsi="Calibri" w:cs="Calibri"/>
          <w:b/>
          <w:bCs/>
          <w:color w:val="000000"/>
          <w:sz w:val="18"/>
          <w:szCs w:val="24"/>
        </w:rPr>
      </w:pPr>
      <w:r w:rsidRPr="00C044CA">
        <w:rPr>
          <w:rFonts w:ascii="Calibri" w:hAnsi="Calibri" w:cs="Calibri"/>
          <w:b/>
          <w:bCs/>
          <w:color w:val="000000"/>
          <w:sz w:val="18"/>
          <w:szCs w:val="24"/>
        </w:rPr>
        <w:t>The approach where IAB-MT migration uses separate procedure from the ones used for migration of the collocated IAB-DU and the served UEs and MTs is adopted as baseline.</w:t>
      </w:r>
    </w:p>
    <w:p w14:paraId="4F62DC74" w14:textId="77777777" w:rsidR="005D0FFE" w:rsidRPr="00C044CA" w:rsidRDefault="005D0FFE" w:rsidP="005D0FFE">
      <w:pPr>
        <w:widowControl w:val="0"/>
        <w:spacing w:after="0"/>
        <w:ind w:left="144" w:hanging="144"/>
        <w:rPr>
          <w:rFonts w:ascii="Calibri" w:hAnsi="Calibri" w:cs="Calibri"/>
          <w:color w:val="000000"/>
          <w:sz w:val="18"/>
          <w:szCs w:val="24"/>
        </w:rPr>
      </w:pPr>
    </w:p>
    <w:p w14:paraId="1EB0291B" w14:textId="77777777" w:rsidR="005D0FFE" w:rsidRPr="00C044CA" w:rsidRDefault="005D0FFE" w:rsidP="005D0FFE">
      <w:pPr>
        <w:widowControl w:val="0"/>
        <w:spacing w:after="0"/>
        <w:ind w:left="144" w:hanging="144"/>
        <w:rPr>
          <w:rFonts w:ascii="Calibri" w:hAnsi="Calibri" w:cs="Calibri"/>
          <w:b/>
          <w:bCs/>
          <w:color w:val="00B050"/>
          <w:sz w:val="18"/>
          <w:szCs w:val="24"/>
        </w:rPr>
      </w:pPr>
      <w:r w:rsidRPr="00C044CA">
        <w:rPr>
          <w:rFonts w:ascii="Calibri" w:hAnsi="Calibri" w:cs="Calibri"/>
          <w:b/>
          <w:bCs/>
          <w:color w:val="00B050"/>
          <w:sz w:val="18"/>
          <w:szCs w:val="24"/>
        </w:rPr>
        <w:t>As baseline, IAB-MT migration should use a separate procedure w.r.t. the migration of the co-located IAB-DU, the served UEs and the served MTs</w:t>
      </w:r>
    </w:p>
    <w:p w14:paraId="6725B7EA" w14:textId="77777777" w:rsidR="005D0FFE" w:rsidRDefault="005D0FFE" w:rsidP="005D0FFE"/>
    <w:p w14:paraId="2D0D744F" w14:textId="77777777" w:rsidR="005D0FFE" w:rsidRDefault="005D0FFE" w:rsidP="005D0FFE">
      <w:pPr>
        <w:pStyle w:val="Heading3"/>
        <w:keepNext w:val="0"/>
        <w:widowControl w:val="0"/>
        <w:spacing w:after="0"/>
        <w:rPr>
          <w:rFonts w:ascii="Calibri" w:hAnsi="Calibri" w:cs="Calibri"/>
        </w:rPr>
      </w:pPr>
      <w:r>
        <w:rPr>
          <w:rFonts w:ascii="Calibri" w:hAnsi="Calibri" w:cs="Calibri"/>
        </w:rPr>
        <w:t>13.2.2. Reduction of Service Interruption</w:t>
      </w:r>
    </w:p>
    <w:p w14:paraId="7833CE8A"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 xml:space="preserve">Topological redundancy should be considered as one mean among others for service interruption reduction. </w:t>
      </w:r>
    </w:p>
    <w:p w14:paraId="76878E26" w14:textId="77777777" w:rsidR="005D0FFE" w:rsidRPr="00E00A31" w:rsidRDefault="005D0FFE" w:rsidP="005D0FFE">
      <w:pPr>
        <w:widowControl w:val="0"/>
        <w:spacing w:after="0"/>
        <w:ind w:left="144" w:hanging="144"/>
        <w:rPr>
          <w:rFonts w:ascii="Calibri" w:hAnsi="Calibri" w:cs="Calibri"/>
          <w:color w:val="000000"/>
          <w:sz w:val="18"/>
          <w:szCs w:val="24"/>
        </w:rPr>
      </w:pPr>
    </w:p>
    <w:p w14:paraId="4965381F" w14:textId="77777777" w:rsidR="005D0FFE" w:rsidRPr="00E00A31" w:rsidRDefault="005D0FFE" w:rsidP="005D0FFE">
      <w:pPr>
        <w:widowControl w:val="0"/>
        <w:spacing w:after="0"/>
        <w:ind w:left="144" w:hanging="144"/>
        <w:rPr>
          <w:rFonts w:ascii="Calibri" w:hAnsi="Calibri" w:cs="Calibri"/>
          <w:b/>
          <w:bCs/>
          <w:color w:val="000000"/>
          <w:sz w:val="18"/>
          <w:szCs w:val="24"/>
        </w:rPr>
      </w:pPr>
      <w:r w:rsidRPr="00E00A31">
        <w:rPr>
          <w:rFonts w:ascii="Calibri" w:hAnsi="Calibri" w:cs="Calibri"/>
          <w:b/>
          <w:bCs/>
          <w:color w:val="000000"/>
          <w:sz w:val="18"/>
          <w:szCs w:val="24"/>
        </w:rPr>
        <w:t>CHO should be supported for IAB-MT.</w:t>
      </w:r>
    </w:p>
    <w:p w14:paraId="4B26E1E4" w14:textId="77777777" w:rsidR="005D0FFE" w:rsidRPr="00E00A31" w:rsidRDefault="005D0FFE" w:rsidP="005D0FFE">
      <w:pPr>
        <w:widowControl w:val="0"/>
        <w:spacing w:after="0"/>
        <w:ind w:left="144" w:hanging="144"/>
        <w:rPr>
          <w:rFonts w:ascii="Calibri" w:hAnsi="Calibri" w:cs="Calibri"/>
          <w:color w:val="000000"/>
          <w:sz w:val="18"/>
          <w:szCs w:val="24"/>
        </w:rPr>
      </w:pPr>
      <w:r w:rsidRPr="00E00A31">
        <w:rPr>
          <w:rFonts w:ascii="Calibri" w:hAnsi="Calibri" w:cs="Calibri"/>
          <w:color w:val="000000"/>
          <w:sz w:val="18"/>
          <w:szCs w:val="24"/>
        </w:rPr>
        <w:t>Chair: unless excluded, normally current functionality is applicable</w:t>
      </w:r>
    </w:p>
    <w:p w14:paraId="2DB4BF7F" w14:textId="77777777" w:rsidR="005D0FFE" w:rsidRPr="00E00A31" w:rsidRDefault="005D0FFE" w:rsidP="005D0FFE">
      <w:pPr>
        <w:widowControl w:val="0"/>
        <w:spacing w:after="0"/>
        <w:ind w:left="144" w:hanging="144"/>
        <w:rPr>
          <w:rFonts w:ascii="Calibri" w:hAnsi="Calibri" w:cs="Calibri"/>
          <w:color w:val="000000"/>
          <w:sz w:val="18"/>
          <w:szCs w:val="24"/>
        </w:rPr>
      </w:pPr>
    </w:p>
    <w:p w14:paraId="0A23328C"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t>We shall consider how to reconfigure descendant nodes in order to reduce service interruption during migration</w:t>
      </w:r>
    </w:p>
    <w:p w14:paraId="0356DC4F" w14:textId="77777777" w:rsidR="005D0FFE" w:rsidRPr="00E00A31" w:rsidRDefault="005D0FFE" w:rsidP="005D0FFE">
      <w:pPr>
        <w:widowControl w:val="0"/>
        <w:spacing w:after="0"/>
        <w:ind w:left="144" w:hanging="144"/>
        <w:rPr>
          <w:rFonts w:ascii="Calibri" w:hAnsi="Calibri" w:cs="Calibri"/>
          <w:color w:val="000000"/>
          <w:sz w:val="18"/>
          <w:szCs w:val="24"/>
        </w:rPr>
      </w:pPr>
    </w:p>
    <w:p w14:paraId="364E8610" w14:textId="77777777" w:rsidR="005D0FFE" w:rsidRPr="00E00A31" w:rsidRDefault="005D0FFE" w:rsidP="005D0FFE">
      <w:pPr>
        <w:widowControl w:val="0"/>
        <w:spacing w:after="0"/>
        <w:ind w:left="144" w:hanging="144"/>
        <w:rPr>
          <w:rFonts w:ascii="Calibri" w:hAnsi="Calibri" w:cs="Calibri"/>
          <w:b/>
          <w:bCs/>
          <w:color w:val="00B050"/>
          <w:sz w:val="18"/>
          <w:szCs w:val="24"/>
        </w:rPr>
      </w:pPr>
      <w:r w:rsidRPr="00E00A31">
        <w:rPr>
          <w:rFonts w:ascii="Calibri" w:hAnsi="Calibri" w:cs="Calibri"/>
          <w:b/>
          <w:bCs/>
          <w:color w:val="00B050"/>
          <w:sz w:val="18"/>
          <w:szCs w:val="24"/>
        </w:rPr>
        <w:lastRenderedPageBreak/>
        <w:t>Discuss mitigation of packet loss and reduction of unnecessary transmissions during IAB-node migration.</w:t>
      </w:r>
    </w:p>
    <w:p w14:paraId="7D79D299" w14:textId="77777777" w:rsidR="005D0FFE" w:rsidRPr="00E00A31" w:rsidRDefault="005D0FFE" w:rsidP="005D0FFE">
      <w:pPr>
        <w:widowControl w:val="0"/>
        <w:spacing w:after="0"/>
        <w:ind w:left="144" w:hanging="144"/>
        <w:rPr>
          <w:rFonts w:ascii="Calibri" w:hAnsi="Calibri" w:cs="Calibri"/>
          <w:color w:val="000000"/>
          <w:sz w:val="18"/>
          <w:szCs w:val="24"/>
        </w:rPr>
      </w:pPr>
    </w:p>
    <w:p w14:paraId="45914007" w14:textId="77777777" w:rsidR="005D0FFE" w:rsidRDefault="005D0FFE" w:rsidP="005D0FFE">
      <w:pPr>
        <w:pStyle w:val="Heading3"/>
        <w:keepNext w:val="0"/>
        <w:widowControl w:val="0"/>
        <w:spacing w:after="0"/>
        <w:rPr>
          <w:rFonts w:ascii="Calibri" w:hAnsi="Calibri" w:cs="Calibri"/>
        </w:rPr>
      </w:pPr>
      <w:r>
        <w:rPr>
          <w:rFonts w:ascii="Calibri" w:hAnsi="Calibri" w:cs="Calibri"/>
        </w:rPr>
        <w:t>13.2.3. Topology Redundancy</w:t>
      </w:r>
    </w:p>
    <w:p w14:paraId="70521D8A"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Consider Scenario 1 and 2 for CP/UP separation:</w:t>
      </w:r>
    </w:p>
    <w:p w14:paraId="19441E89"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850"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851" w:author="Ericsson" w:date="2020-09-29T12:57:00Z">
            <w:rPr>
              <w:rFonts w:ascii="Calibri" w:hAnsi="Calibri" w:cs="Calibri"/>
              <w:b/>
              <w:bCs/>
              <w:color w:val="00B050"/>
              <w:sz w:val="18"/>
              <w:szCs w:val="24"/>
            </w:rPr>
          </w:rPrChange>
        </w:rPr>
        <w:t>Scenario 1: F1-C via M-NG-RAN node (non-donor node) + F1-U via S-NG-RAN node (donor node)</w:t>
      </w:r>
    </w:p>
    <w:p w14:paraId="65543AB8" w14:textId="77777777" w:rsidR="005D0FFE" w:rsidRPr="008433A8" w:rsidRDefault="005D0FFE" w:rsidP="005D0FFE">
      <w:pPr>
        <w:widowControl w:val="0"/>
        <w:spacing w:after="0"/>
        <w:ind w:left="144" w:hanging="144"/>
        <w:rPr>
          <w:rFonts w:ascii="Calibri" w:hAnsi="Calibri" w:cs="Calibri"/>
          <w:b/>
          <w:bCs/>
          <w:color w:val="00B050"/>
          <w:sz w:val="18"/>
          <w:szCs w:val="24"/>
          <w:lang w:val="sv-SE"/>
          <w:rPrChange w:id="852" w:author="Ericsson" w:date="2020-09-29T12:57:00Z">
            <w:rPr>
              <w:rFonts w:ascii="Calibri" w:hAnsi="Calibri" w:cs="Calibri"/>
              <w:b/>
              <w:bCs/>
              <w:color w:val="00B050"/>
              <w:sz w:val="18"/>
              <w:szCs w:val="24"/>
            </w:rPr>
          </w:rPrChange>
        </w:rPr>
      </w:pPr>
      <w:r w:rsidRPr="008433A8">
        <w:rPr>
          <w:rFonts w:ascii="Calibri" w:hAnsi="Calibri" w:cs="Calibri"/>
          <w:b/>
          <w:bCs/>
          <w:color w:val="00B050"/>
          <w:sz w:val="18"/>
          <w:szCs w:val="24"/>
          <w:lang w:val="sv-SE"/>
          <w:rPrChange w:id="853" w:author="Ericsson" w:date="2020-09-29T12:57:00Z">
            <w:rPr>
              <w:rFonts w:ascii="Calibri" w:hAnsi="Calibri" w:cs="Calibri"/>
              <w:b/>
              <w:bCs/>
              <w:color w:val="00B050"/>
              <w:sz w:val="18"/>
              <w:szCs w:val="24"/>
            </w:rPr>
          </w:rPrChange>
        </w:rPr>
        <w:t>Scenario 2: F1-U via M-NG-RAN node (donor node) + F1-C via S-NG-RAN node (non-donor node)</w:t>
      </w:r>
    </w:p>
    <w:p w14:paraId="6B5D9396" w14:textId="77777777" w:rsidR="005D0FFE" w:rsidRPr="008433A8" w:rsidRDefault="005D0FFE" w:rsidP="005D0FFE">
      <w:pPr>
        <w:widowControl w:val="0"/>
        <w:spacing w:after="0"/>
        <w:ind w:left="144" w:hanging="144"/>
        <w:rPr>
          <w:rFonts w:ascii="Calibri" w:hAnsi="Calibri" w:cs="Calibri"/>
          <w:color w:val="000000"/>
          <w:sz w:val="18"/>
          <w:szCs w:val="24"/>
          <w:lang w:val="sv-SE"/>
          <w:rPrChange w:id="854" w:author="Ericsson" w:date="2020-09-29T12:57:00Z">
            <w:rPr>
              <w:rFonts w:ascii="Calibri" w:hAnsi="Calibri" w:cs="Calibri"/>
              <w:color w:val="000000"/>
              <w:sz w:val="18"/>
              <w:szCs w:val="24"/>
            </w:rPr>
          </w:rPrChange>
        </w:rPr>
      </w:pPr>
    </w:p>
    <w:p w14:paraId="7FF3CD2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Analyze Scenario 1 and Scenario 2 for inter-Donor Topology Redundancy, with the principle that an IAB-DU only have F1 interface with one Donor-CU:</w:t>
      </w:r>
    </w:p>
    <w:p w14:paraId="47129ED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1: the IAB is multi-connected with 2 Donors. </w:t>
      </w:r>
    </w:p>
    <w:p w14:paraId="3064B589"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 xml:space="preserve">Scenario 2: the IAB’s parent/ancestor node is multi-connected with 2 Donors. </w:t>
      </w:r>
    </w:p>
    <w:p w14:paraId="22952648" w14:textId="77777777" w:rsidR="005D0FFE" w:rsidRPr="009F6CEC" w:rsidRDefault="005D0FFE" w:rsidP="005D0FFE">
      <w:pPr>
        <w:widowControl w:val="0"/>
        <w:spacing w:after="0"/>
        <w:ind w:left="144" w:hanging="144"/>
        <w:rPr>
          <w:rFonts w:ascii="Calibri" w:hAnsi="Calibri" w:cs="Calibri"/>
          <w:color w:val="000000"/>
          <w:sz w:val="18"/>
          <w:szCs w:val="24"/>
        </w:rPr>
      </w:pPr>
    </w:p>
    <w:p w14:paraId="4EEA6602"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Routing Enhancement via descendant node can be discussed later or after RAN2 decision.</w:t>
      </w:r>
    </w:p>
    <w:p w14:paraId="11582A01"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local re-routing scenario other than RLF can be discussed later or after RAN2 decision.</w:t>
      </w:r>
    </w:p>
    <w:p w14:paraId="7E502294"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inter-Donor-DU re-routing can be discussed later or after RAN2 decision.</w:t>
      </w:r>
    </w:p>
    <w:p w14:paraId="634B8D23" w14:textId="77777777" w:rsidR="005D0FFE" w:rsidRPr="009F6CEC" w:rsidRDefault="005D0FFE" w:rsidP="005D0FFE">
      <w:pPr>
        <w:widowControl w:val="0"/>
        <w:spacing w:after="0"/>
        <w:ind w:left="144" w:hanging="144"/>
        <w:rPr>
          <w:rFonts w:ascii="Calibri" w:hAnsi="Calibri" w:cs="Calibri"/>
          <w:color w:val="00B050"/>
          <w:sz w:val="18"/>
          <w:szCs w:val="24"/>
        </w:rPr>
      </w:pPr>
    </w:p>
    <w:p w14:paraId="64725DD7"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Deprioritize Multi-Route Support with data split in IAB.</w:t>
      </w:r>
    </w:p>
    <w:p w14:paraId="1286F10D" w14:textId="77777777" w:rsidR="005D0FFE" w:rsidRPr="009F6CEC" w:rsidRDefault="005D0FFE" w:rsidP="005D0FFE">
      <w:pPr>
        <w:widowControl w:val="0"/>
        <w:spacing w:after="0"/>
        <w:ind w:left="144" w:hanging="144"/>
        <w:rPr>
          <w:rFonts w:ascii="Calibri" w:hAnsi="Calibri" w:cs="Calibri"/>
          <w:color w:val="000000"/>
          <w:sz w:val="18"/>
          <w:szCs w:val="24"/>
        </w:rPr>
      </w:pPr>
    </w:p>
    <w:p w14:paraId="5DDA416F" w14:textId="77777777" w:rsidR="005D0FFE" w:rsidRPr="009F6CEC" w:rsidRDefault="005D0FFE" w:rsidP="005D0FFE">
      <w:pPr>
        <w:widowControl w:val="0"/>
        <w:spacing w:after="0"/>
        <w:ind w:left="144" w:hanging="144"/>
        <w:rPr>
          <w:rFonts w:ascii="Calibri" w:hAnsi="Calibri" w:cs="Calibri"/>
          <w:b/>
          <w:bCs/>
          <w:color w:val="00B050"/>
          <w:sz w:val="18"/>
          <w:szCs w:val="24"/>
        </w:rPr>
      </w:pPr>
      <w:r w:rsidRPr="009F6CEC">
        <w:rPr>
          <w:rFonts w:ascii="Calibri" w:hAnsi="Calibri" w:cs="Calibri"/>
          <w:b/>
          <w:bCs/>
          <w:color w:val="00B050"/>
          <w:sz w:val="18"/>
          <w:szCs w:val="24"/>
        </w:rPr>
        <w:t>Multi-MT Support is FFS in RAN3 pending RAN2</w:t>
      </w:r>
    </w:p>
    <w:p w14:paraId="190D24A1" w14:textId="77777777" w:rsidR="005D0FFE" w:rsidRDefault="005D0FFE" w:rsidP="005D0FFE"/>
    <w:p w14:paraId="7CAB5C26" w14:textId="77777777" w:rsidR="005D0FFE" w:rsidRPr="00E5246F" w:rsidRDefault="005D0FFE" w:rsidP="005D0FFE">
      <w:pPr>
        <w:pStyle w:val="ListParagraph"/>
        <w:widowControl w:val="0"/>
        <w:autoSpaceDE w:val="0"/>
        <w:autoSpaceDN w:val="0"/>
        <w:adjustRightInd w:val="0"/>
        <w:spacing w:line="360" w:lineRule="auto"/>
        <w:rPr>
          <w:rFonts w:ascii="Times New Roman" w:hAnsi="Times New Roman"/>
          <w:sz w:val="20"/>
          <w:lang w:val="en-US" w:eastAsia="zh-CN"/>
        </w:rPr>
      </w:pPr>
    </w:p>
    <w:sectPr w:rsidR="005D0FFE" w:rsidRPr="00E5246F" w:rsidSect="0085683C">
      <w:headerReference w:type="even" r:id="rId15"/>
      <w:foot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F012B6" w14:textId="77777777" w:rsidR="005F73D3" w:rsidRDefault="005F73D3" w:rsidP="00796430">
      <w:r>
        <w:separator/>
      </w:r>
    </w:p>
  </w:endnote>
  <w:endnote w:type="continuationSeparator" w:id="0">
    <w:p w14:paraId="610A0375" w14:textId="77777777" w:rsidR="005F73D3" w:rsidRDefault="005F73D3"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otumChe">
    <w:charset w:val="81"/>
    <w:family w:val="modern"/>
    <w:pitch w:val="fixed"/>
    <w:sig w:usb0="00000287"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inorBidi">
    <w:altName w:val="Times New Roman"/>
    <w:panose1 w:val="00000000000000000000"/>
    <w:charset w:val="00"/>
    <w:family w:val="roman"/>
    <w:notTrueType/>
    <w:pitch w:val="default"/>
  </w:font>
  <w:font w:name="Malgun Gothic">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43DBB" w14:textId="1CC4E7C5" w:rsidR="00EE3B24" w:rsidRDefault="00EE3B2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760C8E" w14:textId="77777777" w:rsidR="005F73D3" w:rsidRDefault="005F73D3" w:rsidP="00796430">
      <w:r>
        <w:separator/>
      </w:r>
    </w:p>
  </w:footnote>
  <w:footnote w:type="continuationSeparator" w:id="0">
    <w:p w14:paraId="73F4E749" w14:textId="77777777" w:rsidR="005F73D3" w:rsidRDefault="005F73D3"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6671D" w14:textId="77777777" w:rsidR="00EE3B24" w:rsidRDefault="00EE3B24"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66806D5"/>
    <w:multiLevelType w:val="hybridMultilevel"/>
    <w:tmpl w:val="CC488A24"/>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4" w15:restartNumberingAfterBreak="0">
    <w:nsid w:val="0DB50D6C"/>
    <w:multiLevelType w:val="hybridMultilevel"/>
    <w:tmpl w:val="CCE4F1C0"/>
    <w:lvl w:ilvl="0" w:tplc="E85A57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EF4648B"/>
    <w:multiLevelType w:val="hybridMultilevel"/>
    <w:tmpl w:val="628E36B2"/>
    <w:lvl w:ilvl="0" w:tplc="8B8CE5BA">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B344AB9"/>
    <w:multiLevelType w:val="hybridMultilevel"/>
    <w:tmpl w:val="A5BA7DA6"/>
    <w:lvl w:ilvl="0" w:tplc="FD2E6856">
      <w:start w:val="3"/>
      <w:numFmt w:val="decimal"/>
      <w:lvlText w:val="%1)"/>
      <w:lvlJc w:val="left"/>
      <w:pPr>
        <w:ind w:left="93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hybridMultilevel"/>
    <w:tmpl w:val="61E61B7A"/>
    <w:lvl w:ilvl="0" w:tplc="3C2EFF7A">
      <w:start w:val="2"/>
      <w:numFmt w:val="bullet"/>
      <w:lvlText w:val="-"/>
      <w:lvlJc w:val="left"/>
      <w:pPr>
        <w:ind w:left="720" w:hanging="360"/>
      </w:pPr>
      <w:rPr>
        <w:rFonts w:ascii="Times New Roman" w:eastAsia="Times New Roman" w:hAnsi="Times New Roman" w:cs="Times New Roman"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1B5B77"/>
    <w:multiLevelType w:val="hybridMultilevel"/>
    <w:tmpl w:val="720A802E"/>
    <w:lvl w:ilvl="0" w:tplc="3C2EFF7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7E24BD6"/>
    <w:multiLevelType w:val="hybridMultilevel"/>
    <w:tmpl w:val="415CDC26"/>
    <w:lvl w:ilvl="0" w:tplc="22AC7328">
      <w:start w:val="1"/>
      <w:numFmt w:val="decimal"/>
      <w:lvlText w:val="%1."/>
      <w:lvlJc w:val="left"/>
      <w:pPr>
        <w:ind w:left="374" w:hanging="360"/>
      </w:pPr>
      <w:rPr>
        <w:rFonts w:hint="default"/>
      </w:rPr>
    </w:lvl>
    <w:lvl w:ilvl="1" w:tplc="04090019" w:tentative="1">
      <w:start w:val="1"/>
      <w:numFmt w:val="lowerLetter"/>
      <w:lvlText w:val="%2."/>
      <w:lvlJc w:val="left"/>
      <w:pPr>
        <w:ind w:left="1094" w:hanging="360"/>
      </w:pPr>
    </w:lvl>
    <w:lvl w:ilvl="2" w:tplc="0409001B" w:tentative="1">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0"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1" w15:restartNumberingAfterBreak="0">
    <w:nsid w:val="2DA261DD"/>
    <w:multiLevelType w:val="hybridMultilevel"/>
    <w:tmpl w:val="B99AFDC8"/>
    <w:lvl w:ilvl="0" w:tplc="04090011">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5"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6" w15:restartNumberingAfterBreak="0">
    <w:nsid w:val="3DDF5C38"/>
    <w:multiLevelType w:val="hybridMultilevel"/>
    <w:tmpl w:val="1DE08106"/>
    <w:lvl w:ilvl="0" w:tplc="BEEC1ED2">
      <w:numFmt w:val="bullet"/>
      <w:lvlText w:val="-"/>
      <w:lvlJc w:val="left"/>
      <w:pPr>
        <w:ind w:left="800" w:hanging="400"/>
      </w:pPr>
      <w:rPr>
        <w:rFonts w:ascii="Malgun Gothic" w:eastAsia="Malgun Gothic" w:hAnsi="Malgun Gothic" w:cs="Times New Roman"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8B0453A"/>
    <w:multiLevelType w:val="multilevel"/>
    <w:tmpl w:val="281E86BE"/>
    <w:numStyleLink w:val="Recommendation"/>
  </w:abstractNum>
  <w:abstractNum w:abstractNumId="18" w15:restartNumberingAfterBreak="0">
    <w:nsid w:val="4A2B1ABC"/>
    <w:multiLevelType w:val="hybridMultilevel"/>
    <w:tmpl w:val="8AEAA99C"/>
    <w:lvl w:ilvl="0" w:tplc="3C2EFF7A">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ED674E"/>
    <w:multiLevelType w:val="hybridMultilevel"/>
    <w:tmpl w:val="ABEC02B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15:restartNumberingAfterBreak="0">
    <w:nsid w:val="50691078"/>
    <w:multiLevelType w:val="hybridMultilevel"/>
    <w:tmpl w:val="308846D8"/>
    <w:lvl w:ilvl="0" w:tplc="04090011">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2"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7D1A17AA"/>
    <w:multiLevelType w:val="hybridMultilevel"/>
    <w:tmpl w:val="1F3CBB6E"/>
    <w:lvl w:ilvl="0" w:tplc="8B8CE5B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9"/>
  </w:num>
  <w:num w:numId="3">
    <w:abstractNumId w:val="15"/>
  </w:num>
  <w:num w:numId="4">
    <w:abstractNumId w:val="12"/>
  </w:num>
  <w:num w:numId="5">
    <w:abstractNumId w:val="25"/>
  </w:num>
  <w:num w:numId="6">
    <w:abstractNumId w:val="13"/>
  </w:num>
  <w:num w:numId="7">
    <w:abstractNumId w:val="3"/>
  </w:num>
  <w:num w:numId="8">
    <w:abstractNumId w:val="22"/>
  </w:num>
  <w:num w:numId="9">
    <w:abstractNumId w:val="24"/>
    <w:lvlOverride w:ilvl="0">
      <w:startOverride w:val="1"/>
    </w:lvlOverride>
  </w:num>
  <w:num w:numId="10">
    <w:abstractNumId w:val="2"/>
  </w:num>
  <w:num w:numId="11">
    <w:abstractNumId w:val="17"/>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10"/>
  </w:num>
  <w:num w:numId="15">
    <w:abstractNumId w:val="14"/>
  </w:num>
  <w:num w:numId="16">
    <w:abstractNumId w:val="7"/>
  </w:num>
  <w:num w:numId="17">
    <w:abstractNumId w:val="9"/>
  </w:num>
  <w:num w:numId="18">
    <w:abstractNumId w:val="23"/>
  </w:num>
  <w:num w:numId="19">
    <w:abstractNumId w:val="26"/>
  </w:num>
  <w:num w:numId="20">
    <w:abstractNumId w:val="18"/>
  </w:num>
  <w:num w:numId="21">
    <w:abstractNumId w:val="5"/>
  </w:num>
  <w:num w:numId="22">
    <w:abstractNumId w:val="29"/>
  </w:num>
  <w:num w:numId="23">
    <w:abstractNumId w:val="4"/>
  </w:num>
  <w:num w:numId="24">
    <w:abstractNumId w:val="11"/>
  </w:num>
  <w:num w:numId="25">
    <w:abstractNumId w:val="21"/>
  </w:num>
  <w:num w:numId="26">
    <w:abstractNumId w:val="6"/>
  </w:num>
  <w:num w:numId="27">
    <w:abstractNumId w:val="0"/>
  </w:num>
  <w:num w:numId="28">
    <w:abstractNumId w:val="20"/>
  </w:num>
  <w:num w:numId="29">
    <w:abstractNumId w:val="1"/>
  </w:num>
  <w:num w:numId="30">
    <w:abstractNumId w:val="8"/>
  </w:num>
  <w:num w:numId="31">
    <w:abstractNumId w:val="16"/>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8A4"/>
    <w:rsid w:val="00137972"/>
    <w:rsid w:val="00137CE5"/>
    <w:rsid w:val="00137E34"/>
    <w:rsid w:val="001401CE"/>
    <w:rsid w:val="001401FC"/>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D48"/>
    <w:rsid w:val="003D340F"/>
    <w:rsid w:val="003D3C17"/>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D5"/>
    <w:rsid w:val="003F1FF9"/>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2A3"/>
    <w:rsid w:val="006452C7"/>
    <w:rsid w:val="00645B62"/>
    <w:rsid w:val="00645E89"/>
    <w:rsid w:val="0064646A"/>
    <w:rsid w:val="00646966"/>
    <w:rsid w:val="00646C93"/>
    <w:rsid w:val="00647065"/>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2AD0"/>
    <w:rsid w:val="00712FF4"/>
    <w:rsid w:val="00713B3A"/>
    <w:rsid w:val="00714116"/>
    <w:rsid w:val="00714756"/>
    <w:rsid w:val="00714795"/>
    <w:rsid w:val="0071481D"/>
    <w:rsid w:val="00714CBB"/>
    <w:rsid w:val="007154BC"/>
    <w:rsid w:val="00715522"/>
    <w:rsid w:val="007155D6"/>
    <w:rsid w:val="0071573B"/>
    <w:rsid w:val="00715BC2"/>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517"/>
    <w:rsid w:val="009F2690"/>
    <w:rsid w:val="009F2709"/>
    <w:rsid w:val="009F2DA5"/>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94"/>
    <w:rsid w:val="00DC1F1F"/>
    <w:rsid w:val="00DC1F88"/>
    <w:rsid w:val="00DC20B0"/>
    <w:rsid w:val="00DC2E0B"/>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1BA"/>
    <w:rsid w:val="00DE41F8"/>
    <w:rsid w:val="00DE461A"/>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chartTrackingRefBased/>
  <w15:docId w15:val="{E127F602-5C17-496E-B7FF-D272E2BA2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eastAsia="en-US"/>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lang w:eastAsia="en-US"/>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8"/>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uiPriority w:val="99"/>
    <w:qFormat/>
    <w:rsid w:val="00C47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36340">
      <w:bodyDiv w:val="1"/>
      <w:marLeft w:val="0"/>
      <w:marRight w:val="0"/>
      <w:marTop w:val="0"/>
      <w:marBottom w:val="0"/>
      <w:divBdr>
        <w:top w:val="none" w:sz="0" w:space="0" w:color="auto"/>
        <w:left w:val="none" w:sz="0" w:space="0" w:color="auto"/>
        <w:bottom w:val="none" w:sz="0" w:space="0" w:color="auto"/>
        <w:right w:val="none" w:sz="0" w:space="0" w:color="auto"/>
      </w:divBdr>
    </w:div>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42301535">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4.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5.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6.xml><?xml version="1.0" encoding="utf-8"?>
<ds:datastoreItem xmlns:ds="http://schemas.openxmlformats.org/officeDocument/2006/customXml" ds:itemID="{73D1C235-BB27-4A0D-A788-3565D02F9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39</TotalTime>
  <Pages>25</Pages>
  <Words>10751</Words>
  <Characters>61281</Characters>
  <Application>Microsoft Office Word</Application>
  <DocSecurity>0</DocSecurity>
  <Lines>510</Lines>
  <Paragraphs>14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71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
  <cp:lastModifiedBy>Intel - Li, Ziyi</cp:lastModifiedBy>
  <cp:revision>55</cp:revision>
  <cp:lastPrinted>2016-09-19T16:11:00Z</cp:lastPrinted>
  <dcterms:created xsi:type="dcterms:W3CDTF">2020-09-29T10:56:00Z</dcterms:created>
  <dcterms:modified xsi:type="dcterms:W3CDTF">2020-09-30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ies>
</file>